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7" r:id="rId2"/>
    <p:sldId id="258" r:id="rId3"/>
    <p:sldId id="260" r:id="rId4"/>
    <p:sldId id="264" r:id="rId5"/>
    <p:sldId id="274" r:id="rId6"/>
    <p:sldId id="262" r:id="rId7"/>
    <p:sldId id="267" r:id="rId8"/>
    <p:sldId id="265" r:id="rId9"/>
    <p:sldId id="275" r:id="rId10"/>
    <p:sldId id="276" r:id="rId11"/>
    <p:sldId id="277" r:id="rId12"/>
    <p:sldId id="279" r:id="rId13"/>
    <p:sldId id="278" r:id="rId14"/>
    <p:sldId id="261" r:id="rId15"/>
    <p:sldId id="269" r:id="rId16"/>
    <p:sldId id="280" r:id="rId17"/>
    <p:sldId id="259" r:id="rId18"/>
    <p:sldId id="272" r:id="rId19"/>
    <p:sldId id="271" r:id="rId20"/>
    <p:sldId id="263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3840">
          <p15:clr>
            <a:srgbClr val="A4A3A4"/>
          </p15:clr>
        </p15:guide>
        <p15:guide id="3" orient="horz" pos="3974">
          <p15:clr>
            <a:srgbClr val="A4A3A4"/>
          </p15:clr>
        </p15:guide>
        <p15:guide id="4" orient="horz" pos="353">
          <p15:clr>
            <a:srgbClr val="A4A3A4"/>
          </p15:clr>
        </p15:guide>
        <p15:guide id="5" orient="horz" pos="799">
          <p15:clr>
            <a:srgbClr val="A4A3A4"/>
          </p15:clr>
        </p15:guide>
        <p15:guide id="6" pos="7502">
          <p15:clr>
            <a:srgbClr val="A4A3A4"/>
          </p15:clr>
        </p15:guide>
        <p15:guide id="7" pos="23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9894"/>
    <a:srgbClr val="F9F4F0"/>
    <a:srgbClr val="F0ECE1"/>
    <a:srgbClr val="78A9B7"/>
    <a:srgbClr val="1A526D"/>
    <a:srgbClr val="A9BAC2"/>
    <a:srgbClr val="B7C8D0"/>
    <a:srgbClr val="44546A"/>
    <a:srgbClr val="F7F7F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85" autoAdjust="0"/>
    <p:restoredTop sz="94660"/>
  </p:normalViewPr>
  <p:slideViewPr>
    <p:cSldViewPr snapToGrid="0">
      <p:cViewPr varScale="1">
        <p:scale>
          <a:sx n="114" d="100"/>
          <a:sy n="114" d="100"/>
        </p:scale>
        <p:origin x="354" y="102"/>
      </p:cViewPr>
      <p:guideLst>
        <p:guide orient="horz" pos="2115"/>
        <p:guide pos="3840"/>
        <p:guide orient="horz" pos="3974"/>
        <p:guide orient="horz" pos="353"/>
        <p:guide orient="horz" pos="799"/>
        <p:guide pos="7502"/>
        <p:guide pos="23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13" Type="http://schemas.openxmlformats.org/officeDocument/2006/relationships/image" Target="../media/image12.svg"/><Relationship Id="rId18" Type="http://schemas.openxmlformats.org/officeDocument/2006/relationships/image" Target="../media/image17.png"/><Relationship Id="rId3" Type="http://schemas.openxmlformats.org/officeDocument/2006/relationships/image" Target="../media/image2.svg"/><Relationship Id="rId7" Type="http://schemas.openxmlformats.org/officeDocument/2006/relationships/image" Target="../media/image6.svg"/><Relationship Id="rId12" Type="http://schemas.openxmlformats.org/officeDocument/2006/relationships/image" Target="../media/image11.png"/><Relationship Id="rId17" Type="http://schemas.openxmlformats.org/officeDocument/2006/relationships/image" Target="../media/image16.svg"/><Relationship Id="rId2" Type="http://schemas.openxmlformats.org/officeDocument/2006/relationships/image" Target="../media/image1.png"/><Relationship Id="rId16" Type="http://schemas.openxmlformats.org/officeDocument/2006/relationships/image" Target="../media/image15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11" Type="http://schemas.openxmlformats.org/officeDocument/2006/relationships/image" Target="../media/image10.svg"/><Relationship Id="rId5" Type="http://schemas.openxmlformats.org/officeDocument/2006/relationships/image" Target="../media/image4.svg"/><Relationship Id="rId15" Type="http://schemas.openxmlformats.org/officeDocument/2006/relationships/image" Target="../media/image14.svg"/><Relationship Id="rId10" Type="http://schemas.openxmlformats.org/officeDocument/2006/relationships/image" Target="../media/image9.png"/><Relationship Id="rId19" Type="http://schemas.openxmlformats.org/officeDocument/2006/relationships/image" Target="../media/image18.svg"/><Relationship Id="rId4" Type="http://schemas.openxmlformats.org/officeDocument/2006/relationships/image" Target="../media/image3.png"/><Relationship Id="rId9" Type="http://schemas.openxmlformats.org/officeDocument/2006/relationships/image" Target="../media/image8.svg"/><Relationship Id="rId14" Type="http://schemas.openxmlformats.org/officeDocument/2006/relationships/image" Target="../media/image13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sv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0.svg"/><Relationship Id="rId4" Type="http://schemas.openxmlformats.org/officeDocument/2006/relationships/image" Target="../media/image19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形 19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t="1621"/>
          <a:stretch>
            <a:fillRect/>
          </a:stretch>
        </p:blipFill>
        <p:spPr>
          <a:xfrm>
            <a:off x="1251330" y="0"/>
            <a:ext cx="4644687" cy="1069197"/>
          </a:xfrm>
          <a:custGeom>
            <a:avLst/>
            <a:gdLst>
              <a:gd name="connsiteX0" fmla="*/ 0 w 4644687"/>
              <a:gd name="connsiteY0" fmla="*/ 0 h 1069197"/>
              <a:gd name="connsiteX1" fmla="*/ 4644687 w 4644687"/>
              <a:gd name="connsiteY1" fmla="*/ 0 h 1069197"/>
              <a:gd name="connsiteX2" fmla="*/ 4644687 w 4644687"/>
              <a:gd name="connsiteY2" fmla="*/ 1069197 h 1069197"/>
              <a:gd name="connsiteX3" fmla="*/ 0 w 4644687"/>
              <a:gd name="connsiteY3" fmla="*/ 1069197 h 106919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644687" h="1069197">
                <a:moveTo>
                  <a:pt x="0" y="0"/>
                </a:moveTo>
                <a:lnTo>
                  <a:pt x="4644687" y="0"/>
                </a:lnTo>
                <a:lnTo>
                  <a:pt x="4644687" y="1069197"/>
                </a:lnTo>
                <a:lnTo>
                  <a:pt x="0" y="1069197"/>
                </a:lnTo>
                <a:close/>
              </a:path>
            </a:pathLst>
          </a:custGeom>
        </p:spPr>
      </p:pic>
      <p:pic>
        <p:nvPicPr>
          <p:cNvPr id="22" name="图形 21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rcRect t="3780"/>
          <a:stretch>
            <a:fillRect/>
          </a:stretch>
        </p:blipFill>
        <p:spPr>
          <a:xfrm>
            <a:off x="0" y="1"/>
            <a:ext cx="4595691" cy="2667001"/>
          </a:xfrm>
          <a:custGeom>
            <a:avLst/>
            <a:gdLst>
              <a:gd name="connsiteX0" fmla="*/ 0 w 4595691"/>
              <a:gd name="connsiteY0" fmla="*/ 0 h 2667001"/>
              <a:gd name="connsiteX1" fmla="*/ 4595691 w 4595691"/>
              <a:gd name="connsiteY1" fmla="*/ 0 h 2667001"/>
              <a:gd name="connsiteX2" fmla="*/ 4595691 w 4595691"/>
              <a:gd name="connsiteY2" fmla="*/ 2667001 h 2667001"/>
              <a:gd name="connsiteX3" fmla="*/ 0 w 4595691"/>
              <a:gd name="connsiteY3" fmla="*/ 2667001 h 26670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95691" h="2667001">
                <a:moveTo>
                  <a:pt x="0" y="0"/>
                </a:moveTo>
                <a:lnTo>
                  <a:pt x="4595691" y="0"/>
                </a:lnTo>
                <a:lnTo>
                  <a:pt x="4595691" y="2667001"/>
                </a:lnTo>
                <a:lnTo>
                  <a:pt x="0" y="2667001"/>
                </a:lnTo>
                <a:close/>
              </a:path>
            </a:pathLst>
          </a:custGeom>
        </p:spPr>
      </p:pic>
      <p:pic>
        <p:nvPicPr>
          <p:cNvPr id="24" name="图形 23"/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rcRect t="4157"/>
          <a:stretch>
            <a:fillRect/>
          </a:stretch>
        </p:blipFill>
        <p:spPr>
          <a:xfrm>
            <a:off x="0" y="0"/>
            <a:ext cx="2791388" cy="1611786"/>
          </a:xfrm>
          <a:custGeom>
            <a:avLst/>
            <a:gdLst>
              <a:gd name="connsiteX0" fmla="*/ 0 w 2791388"/>
              <a:gd name="connsiteY0" fmla="*/ 0 h 1611786"/>
              <a:gd name="connsiteX1" fmla="*/ 2791388 w 2791388"/>
              <a:gd name="connsiteY1" fmla="*/ 0 h 1611786"/>
              <a:gd name="connsiteX2" fmla="*/ 2791388 w 2791388"/>
              <a:gd name="connsiteY2" fmla="*/ 1611786 h 1611786"/>
              <a:gd name="connsiteX3" fmla="*/ 0 w 2791388"/>
              <a:gd name="connsiteY3" fmla="*/ 1611786 h 16117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91388" h="1611786">
                <a:moveTo>
                  <a:pt x="0" y="0"/>
                </a:moveTo>
                <a:lnTo>
                  <a:pt x="2791388" y="0"/>
                </a:lnTo>
                <a:lnTo>
                  <a:pt x="2791388" y="1611786"/>
                </a:lnTo>
                <a:lnTo>
                  <a:pt x="0" y="1611786"/>
                </a:lnTo>
                <a:close/>
              </a:path>
            </a:pathLst>
          </a:custGeom>
        </p:spPr>
      </p:pic>
      <p:pic>
        <p:nvPicPr>
          <p:cNvPr id="11" name="图形 10"/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533327" y="191349"/>
            <a:ext cx="2116421" cy="1039645"/>
          </a:xfrm>
          <a:prstGeom prst="rect">
            <a:avLst/>
          </a:prstGeom>
        </p:spPr>
      </p:pic>
      <p:pic>
        <p:nvPicPr>
          <p:cNvPr id="12" name="图形 11"/>
          <p:cNvPicPr>
            <a:picLocks noChangeAspect="1"/>
          </p:cNvPicPr>
          <p:nvPr/>
        </p:nvPicPr>
        <p:blipFill>
          <a:blip r:embed="rId10">
            <a:extLs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426322" y="1603614"/>
            <a:ext cx="2076026" cy="1019803"/>
          </a:xfrm>
          <a:prstGeom prst="rect">
            <a:avLst/>
          </a:prstGeom>
        </p:spPr>
      </p:pic>
      <p:pic>
        <p:nvPicPr>
          <p:cNvPr id="13" name="图形 12"/>
          <p:cNvPicPr>
            <a:picLocks noChangeAspect="1"/>
          </p:cNvPicPr>
          <p:nvPr/>
        </p:nvPicPr>
        <p:blipFill>
          <a:blip r:embed="rId12">
            <a:extLs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3984156" y="-17614"/>
            <a:ext cx="1201212" cy="629206"/>
          </a:xfrm>
          <a:prstGeom prst="rect">
            <a:avLst/>
          </a:prstGeom>
        </p:spPr>
      </p:pic>
      <p:pic>
        <p:nvPicPr>
          <p:cNvPr id="14" name="图形 13"/>
          <p:cNvPicPr>
            <a:picLocks noChangeAspect="1"/>
          </p:cNvPicPr>
          <p:nvPr/>
        </p:nvPicPr>
        <p:blipFill>
          <a:blip r:embed="rId14">
            <a:extLst>
              <a:ext uri="{96DAC541-7B7A-43D3-8B79-37D633B846F1}">
                <asvg:svgBlip xmlns:asvg="http://schemas.microsoft.com/office/drawing/2016/SVG/main" r:embed="rId15"/>
              </a:ext>
            </a:extLst>
          </a:blip>
          <a:stretch>
            <a:fillRect/>
          </a:stretch>
        </p:blipFill>
        <p:spPr>
          <a:xfrm>
            <a:off x="0" y="317690"/>
            <a:ext cx="1212652" cy="697847"/>
          </a:xfrm>
          <a:prstGeom prst="rect">
            <a:avLst/>
          </a:prstGeom>
        </p:spPr>
      </p:pic>
      <p:pic>
        <p:nvPicPr>
          <p:cNvPr id="26" name="图形 25"/>
          <p:cNvPicPr>
            <a:picLocks noChangeAspect="1"/>
          </p:cNvPicPr>
          <p:nvPr/>
        </p:nvPicPr>
        <p:blipFill>
          <a:blip r:embed="rId16">
            <a:extLst>
              <a:ext uri="{96DAC541-7B7A-43D3-8B79-37D633B846F1}">
                <asvg:svgBlip xmlns:asvg="http://schemas.microsoft.com/office/drawing/2016/SVG/main" r:embed="rId17"/>
              </a:ext>
            </a:extLst>
          </a:blip>
          <a:srcRect b="3493"/>
          <a:stretch>
            <a:fillRect/>
          </a:stretch>
        </p:blipFill>
        <p:spPr>
          <a:xfrm>
            <a:off x="8743950" y="4853260"/>
            <a:ext cx="3448050" cy="2004741"/>
          </a:xfrm>
          <a:custGeom>
            <a:avLst/>
            <a:gdLst>
              <a:gd name="connsiteX0" fmla="*/ 0 w 3448050"/>
              <a:gd name="connsiteY0" fmla="*/ 0 h 2004741"/>
              <a:gd name="connsiteX1" fmla="*/ 3448050 w 3448050"/>
              <a:gd name="connsiteY1" fmla="*/ 0 h 2004741"/>
              <a:gd name="connsiteX2" fmla="*/ 3448050 w 3448050"/>
              <a:gd name="connsiteY2" fmla="*/ 2004741 h 2004741"/>
              <a:gd name="connsiteX3" fmla="*/ 0 w 3448050"/>
              <a:gd name="connsiteY3" fmla="*/ 2004741 h 2004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48050" h="2004741">
                <a:moveTo>
                  <a:pt x="0" y="0"/>
                </a:moveTo>
                <a:lnTo>
                  <a:pt x="3448050" y="0"/>
                </a:lnTo>
                <a:lnTo>
                  <a:pt x="3448050" y="2004741"/>
                </a:lnTo>
                <a:lnTo>
                  <a:pt x="0" y="2004741"/>
                </a:lnTo>
                <a:close/>
              </a:path>
            </a:pathLst>
          </a:custGeom>
        </p:spPr>
      </p:pic>
      <p:pic>
        <p:nvPicPr>
          <p:cNvPr id="17" name="图形 16"/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8810761" y="5553258"/>
            <a:ext cx="2263036" cy="1111666"/>
          </a:xfrm>
          <a:prstGeom prst="rect">
            <a:avLst/>
          </a:prstGeom>
        </p:spPr>
      </p:pic>
      <p:pic>
        <p:nvPicPr>
          <p:cNvPr id="18" name="图形 17"/>
          <p:cNvPicPr>
            <a:picLocks noChangeAspect="1"/>
          </p:cNvPicPr>
          <p:nvPr/>
        </p:nvPicPr>
        <p:blipFill>
          <a:blip r:embed="rId18">
            <a:extLst>
              <a:ext uri="{96DAC541-7B7A-43D3-8B79-37D633B846F1}">
                <asvg:svgBlip xmlns:asvg="http://schemas.microsoft.com/office/drawing/2016/SVG/main" r:embed="rId19"/>
              </a:ext>
            </a:extLst>
          </a:blip>
          <a:stretch>
            <a:fillRect/>
          </a:stretch>
        </p:blipFill>
        <p:spPr>
          <a:xfrm>
            <a:off x="10604913" y="4580606"/>
            <a:ext cx="1497923" cy="862012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图形 23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rcRect t="4157"/>
          <a:stretch>
            <a:fillRect/>
          </a:stretch>
        </p:blipFill>
        <p:spPr>
          <a:xfrm>
            <a:off x="0" y="0"/>
            <a:ext cx="1957522" cy="1130300"/>
          </a:xfrm>
          <a:custGeom>
            <a:avLst/>
            <a:gdLst>
              <a:gd name="connsiteX0" fmla="*/ 0 w 2791388"/>
              <a:gd name="connsiteY0" fmla="*/ 0 h 1611786"/>
              <a:gd name="connsiteX1" fmla="*/ 2791388 w 2791388"/>
              <a:gd name="connsiteY1" fmla="*/ 0 h 1611786"/>
              <a:gd name="connsiteX2" fmla="*/ 2791388 w 2791388"/>
              <a:gd name="connsiteY2" fmla="*/ 1611786 h 1611786"/>
              <a:gd name="connsiteX3" fmla="*/ 0 w 2791388"/>
              <a:gd name="connsiteY3" fmla="*/ 1611786 h 16117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791388" h="1611786">
                <a:moveTo>
                  <a:pt x="0" y="0"/>
                </a:moveTo>
                <a:lnTo>
                  <a:pt x="2791388" y="0"/>
                </a:lnTo>
                <a:lnTo>
                  <a:pt x="2791388" y="1611786"/>
                </a:lnTo>
                <a:lnTo>
                  <a:pt x="0" y="1611786"/>
                </a:lnTo>
                <a:close/>
              </a:path>
            </a:pathLst>
          </a:custGeom>
        </p:spPr>
      </p:pic>
      <p:pic>
        <p:nvPicPr>
          <p:cNvPr id="26" name="图形 25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rcRect b="3493"/>
          <a:stretch>
            <a:fillRect/>
          </a:stretch>
        </p:blipFill>
        <p:spPr>
          <a:xfrm>
            <a:off x="10029508" y="5600700"/>
            <a:ext cx="2162492" cy="1257301"/>
          </a:xfrm>
          <a:custGeom>
            <a:avLst/>
            <a:gdLst>
              <a:gd name="connsiteX0" fmla="*/ 0 w 3448050"/>
              <a:gd name="connsiteY0" fmla="*/ 0 h 2004741"/>
              <a:gd name="connsiteX1" fmla="*/ 3448050 w 3448050"/>
              <a:gd name="connsiteY1" fmla="*/ 0 h 2004741"/>
              <a:gd name="connsiteX2" fmla="*/ 3448050 w 3448050"/>
              <a:gd name="connsiteY2" fmla="*/ 2004741 h 2004741"/>
              <a:gd name="connsiteX3" fmla="*/ 0 w 3448050"/>
              <a:gd name="connsiteY3" fmla="*/ 2004741 h 20047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48050" h="2004741">
                <a:moveTo>
                  <a:pt x="0" y="0"/>
                </a:moveTo>
                <a:lnTo>
                  <a:pt x="3448050" y="0"/>
                </a:lnTo>
                <a:lnTo>
                  <a:pt x="3448050" y="2004741"/>
                </a:lnTo>
                <a:lnTo>
                  <a:pt x="0" y="2004741"/>
                </a:lnTo>
                <a:close/>
              </a:path>
            </a:pathLst>
          </a:cu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2.xml"/><Relationship Id="rId7" Type="http://schemas.openxmlformats.org/officeDocument/2006/relationships/package" Target="../embeddings/Microsoft_Visio_Drawing.vsdx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4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47.svg"/><Relationship Id="rId7" Type="http://schemas.openxmlformats.org/officeDocument/2006/relationships/image" Target="../media/image51.sv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5" Type="http://schemas.openxmlformats.org/officeDocument/2006/relationships/image" Target="../media/image49.svg"/><Relationship Id="rId4" Type="http://schemas.openxmlformats.org/officeDocument/2006/relationships/image" Target="../media/image48.png"/><Relationship Id="rId9" Type="http://schemas.openxmlformats.org/officeDocument/2006/relationships/image" Target="../media/image53.sv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svg"/><Relationship Id="rId7" Type="http://schemas.openxmlformats.org/officeDocument/2006/relationships/image" Target="../media/image28.sv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svg"/><Relationship Id="rId10" Type="http://schemas.openxmlformats.org/officeDocument/2006/relationships/image" Target="../media/image31.jpeg"/><Relationship Id="rId4" Type="http://schemas.openxmlformats.org/officeDocument/2006/relationships/image" Target="../media/image25.png"/><Relationship Id="rId9" Type="http://schemas.openxmlformats.org/officeDocument/2006/relationships/image" Target="../media/image30.sv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/>
          <p:cNvSpPr txBox="1"/>
          <p:nvPr/>
        </p:nvSpPr>
        <p:spPr>
          <a:xfrm>
            <a:off x="2636479" y="1778997"/>
            <a:ext cx="709190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800" spc="100" dirty="0">
                <a:solidFill>
                  <a:srgbClr val="1A526D"/>
                </a:solidFill>
                <a:cs typeface="+mn-ea"/>
                <a:sym typeface="+mn-lt"/>
              </a:rPr>
              <a:t>基于联盟链与国密算法的</a:t>
            </a:r>
          </a:p>
          <a:p>
            <a:pPr algn="ctr"/>
            <a:r>
              <a:rPr lang="zh-CN" altLang="en-US" sz="4800" spc="100" dirty="0">
                <a:solidFill>
                  <a:srgbClr val="1A526D"/>
                </a:solidFill>
                <a:cs typeface="+mn-ea"/>
                <a:sym typeface="+mn-lt"/>
              </a:rPr>
              <a:t>学位学历认证管理系统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3070254" y="3415747"/>
            <a:ext cx="6224354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3" name="圆角矩形 16"/>
          <p:cNvSpPr/>
          <p:nvPr/>
        </p:nvSpPr>
        <p:spPr>
          <a:xfrm>
            <a:off x="4669790" y="3810289"/>
            <a:ext cx="2499360" cy="388620"/>
          </a:xfrm>
          <a:prstGeom prst="roundRect">
            <a:avLst>
              <a:gd name="adj" fmla="val 50000"/>
            </a:avLst>
          </a:prstGeom>
          <a:solidFill>
            <a:srgbClr val="D99894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>
                <a:solidFill>
                  <a:schemeClr val="bg1"/>
                </a:solidFill>
                <a:cs typeface="+mn-ea"/>
                <a:sym typeface="+mn-lt"/>
              </a:rPr>
              <a:t>链聚智联</a:t>
            </a:r>
          </a:p>
        </p:txBody>
      </p:sp>
      <p:sp>
        <p:nvSpPr>
          <p:cNvPr id="2" name="矩形 1"/>
          <p:cNvSpPr/>
          <p:nvPr/>
        </p:nvSpPr>
        <p:spPr>
          <a:xfrm>
            <a:off x="4711447" y="4664762"/>
            <a:ext cx="2416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spc="100" dirty="0">
                <a:solidFill>
                  <a:srgbClr val="1A526D"/>
                </a:solidFill>
                <a:cs typeface="+mn-ea"/>
                <a:sym typeface="+mn-lt"/>
              </a:rPr>
              <a:t>汇报人：孟浩</a:t>
            </a:r>
            <a:endParaRPr lang="zh-CN" altLang="en-US" sz="2800" b="1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28044" y="-85895"/>
            <a:ext cx="3166403" cy="13308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78825" y="-35512"/>
            <a:ext cx="2489107" cy="1159091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770917" y="529901"/>
            <a:ext cx="35317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800" spc="100" dirty="0">
                <a:solidFill>
                  <a:srgbClr val="1A526D"/>
                </a:solidFill>
                <a:cs typeface="+mn-ea"/>
                <a:sym typeface="+mn-lt"/>
              </a:rPr>
              <a:t>企业级系统开发方案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1385827" y="1174835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" name="圆角矩形 150"/>
          <p:cNvSpPr/>
          <p:nvPr/>
        </p:nvSpPr>
        <p:spPr>
          <a:xfrm>
            <a:off x="314001" y="1714210"/>
            <a:ext cx="5546814" cy="4613889"/>
          </a:xfrm>
          <a:prstGeom prst="roundRect">
            <a:avLst>
              <a:gd name="adj" fmla="val 0"/>
            </a:avLst>
          </a:prstGeom>
          <a:gradFill>
            <a:gsLst>
              <a:gs pos="52000">
                <a:srgbClr val="F4F4F4"/>
              </a:gs>
              <a:gs pos="0">
                <a:schemeClr val="bg1"/>
              </a:gs>
              <a:gs pos="100000">
                <a:srgbClr val="E2E2E2"/>
              </a:gs>
            </a:gsLst>
            <a:lin ang="0" scaled="0"/>
          </a:gradFill>
          <a:ln w="25400">
            <a:noFill/>
          </a:ln>
          <a:effectLst>
            <a:outerShdw blurRad="177800" dist="88900" dir="2700000" algn="tl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14828" y="1674786"/>
            <a:ext cx="5145159" cy="50293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 fontAlgn="auto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本系统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Vue.js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作为核心框架构建客户端用户界面，通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pring Boot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+</a:t>
            </a:r>
            <a:r>
              <a:rPr lang="en-US" altLang="zh-CN" sz="200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Mybatis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框架进行服务端数据解析和逻辑处理，前后端分离架构。在界面美观、代码简洁、基础功能完善的基础上，能够保证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稳定运行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用户的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顺利访问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。</a:t>
            </a:r>
          </a:p>
          <a:p>
            <a:pPr indent="457200" algn="just" fontAlgn="auto">
              <a:lnSpc>
                <a:spcPct val="1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系统性能测试中，平台在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用户并发的情况事务成功率为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100%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系统平均响应时间为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3.77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承载日常的并发数和并发量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710B8E2-2513-4277-8659-DA6846E3BA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28044" y="1854752"/>
            <a:ext cx="1344075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A046290A-9BA1-4944-81C3-59DDA7DB44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2182044"/>
              </p:ext>
            </p:extLst>
          </p:nvPr>
        </p:nvGraphicFramePr>
        <p:xfrm>
          <a:off x="6331187" y="3865739"/>
          <a:ext cx="4228605" cy="271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1" name="Visio" r:id="rId7" imgW="4705422" imgH="3019311" progId="Visio.Drawing.15">
                  <p:embed/>
                </p:oleObj>
              </mc:Choice>
              <mc:Fallback>
                <p:oleObj name="Visio" r:id="rId7" imgW="4705422" imgH="301931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1187" y="3865739"/>
                        <a:ext cx="4228605" cy="27143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BD97F177-8218-4509-BDF2-9A04A8FC7C13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343062" y="1053121"/>
            <a:ext cx="5534937" cy="2603150"/>
          </a:xfrm>
          <a:prstGeom prst="rect">
            <a:avLst/>
          </a:prstGeom>
          <a:ln>
            <a:solidFill>
              <a:schemeClr val="tx1">
                <a:alpha val="76000"/>
              </a:schemeClr>
            </a:solidFill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488405" y="1424058"/>
            <a:ext cx="4200518" cy="4994059"/>
            <a:chOff x="414513" y="1206041"/>
            <a:chExt cx="4200518" cy="4994059"/>
          </a:xfrm>
        </p:grpSpPr>
        <p:sp>
          <p:nvSpPr>
            <p:cNvPr id="2" name="圆角矩形 150"/>
            <p:cNvSpPr/>
            <p:nvPr/>
          </p:nvSpPr>
          <p:spPr>
            <a:xfrm>
              <a:off x="414513" y="1206041"/>
              <a:ext cx="4200518" cy="4994059"/>
            </a:xfrm>
            <a:prstGeom prst="roundRect">
              <a:avLst>
                <a:gd name="adj" fmla="val 0"/>
              </a:avLst>
            </a:prstGeom>
            <a:gradFill>
              <a:gsLst>
                <a:gs pos="52000">
                  <a:srgbClr val="F4F4F4"/>
                </a:gs>
                <a:gs pos="0">
                  <a:schemeClr val="bg1"/>
                </a:gs>
                <a:gs pos="100000">
                  <a:srgbClr val="E2E2E2"/>
                </a:gs>
              </a:gsLst>
              <a:lin ang="0" scaled="0"/>
            </a:gradFill>
            <a:ln w="25400">
              <a:noFill/>
            </a:ln>
            <a:effectLst>
              <a:outerShdw blurRad="177800" dist="88900" dir="2700000" algn="tl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614790" y="1313768"/>
              <a:ext cx="3799964" cy="48578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457200" algn="just" fontAlgn="auto">
                <a:lnSpc>
                  <a:spcPct val="14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联盟链是一种需注册许可的区块链，在继承区块链分布式存储等特点的基础上，节点限制为联盟成员可加入，整个网络由成员机构共同维护，相比公有链，</a:t>
              </a:r>
              <a:r>
                <a: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可控制性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、</a:t>
              </a:r>
              <a:r>
                <a: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交易速度快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，具有更好的</a:t>
              </a:r>
              <a:r>
                <a: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隐私安全性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。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  <a:p>
              <a:pPr indent="457200" algn="just" fontAlgn="auto">
                <a:lnSpc>
                  <a:spcPct val="140000"/>
                </a:lnSpc>
                <a:spcBef>
                  <a:spcPts val="600"/>
                </a:spcBef>
                <a:spcAft>
                  <a:spcPts val="600"/>
                </a:spcAft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采用</a:t>
              </a:r>
              <a:r>
                <a: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多组织多节点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的架构方式，并对其共识机制进行改进，平均时延可缩短</a:t>
              </a:r>
              <a:r>
                <a:rPr lang="zh-CN" altLang="en-US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  <a:sym typeface="+mn-ea"/>
                </a:rPr>
                <a:t>50%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以上；上链成功率达</a:t>
              </a:r>
              <a:r>
                <a:rPr lang="en-US" altLang="zh-CN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97%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，吞吐量达到</a:t>
              </a:r>
              <a:r>
                <a:rPr lang="en-US" altLang="zh-CN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205.2tps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，整体符合区块链性能测试标准。</a:t>
              </a:r>
              <a:endParaRPr lang="zh-CN" altLang="en-US" b="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791821" y="506569"/>
            <a:ext cx="537788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spc="100">
                <a:solidFill>
                  <a:srgbClr val="1A526D"/>
                </a:solidFill>
                <a:cs typeface="+mn-ea"/>
                <a:sym typeface="+mn-lt"/>
              </a:rPr>
              <a:t>Hyperledger Fabric </a:t>
            </a:r>
            <a:r>
              <a:rPr lang="zh-CN" altLang="en-US" sz="2800" spc="100">
                <a:solidFill>
                  <a:srgbClr val="1A526D"/>
                </a:solidFill>
                <a:cs typeface="+mn-ea"/>
                <a:sym typeface="+mn-lt"/>
              </a:rPr>
              <a:t>联盟链系统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1329803" y="1151503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8" name="图片 7" descr="u=919764003,1397912386&amp;fm=26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90451" y="444895"/>
            <a:ext cx="2708222" cy="75613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9200" y="1424058"/>
            <a:ext cx="6302798" cy="4688228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50"/>
          <p:cNvSpPr/>
          <p:nvPr/>
        </p:nvSpPr>
        <p:spPr>
          <a:xfrm>
            <a:off x="726631" y="1186507"/>
            <a:ext cx="5688632" cy="4909036"/>
          </a:xfrm>
          <a:prstGeom prst="roundRect">
            <a:avLst>
              <a:gd name="adj" fmla="val 0"/>
            </a:avLst>
          </a:prstGeom>
          <a:gradFill>
            <a:gsLst>
              <a:gs pos="52000">
                <a:srgbClr val="F4F4F4"/>
              </a:gs>
              <a:gs pos="0">
                <a:schemeClr val="bg1"/>
              </a:gs>
              <a:gs pos="100000">
                <a:srgbClr val="E2E2E2"/>
              </a:gs>
            </a:gsLst>
            <a:lin ang="0" scaled="0"/>
          </a:gradFill>
          <a:ln w="25400">
            <a:noFill/>
          </a:ln>
          <a:effectLst>
            <a:outerShdw blurRad="177800" dist="88900" dir="2700000" algn="tl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58982" y="1324454"/>
            <a:ext cx="5384800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 fontAlgn="auto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国密算法即国家密码局认定的国产自主研发的全新密码算法。本系统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基于国产密码技术及其应用体系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为本系统全生态环境提供密码服务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indent="457200" algn="just" fontAlgn="auto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我们运用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M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行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证书认证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字签名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M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关键信息进行加密，还借助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SM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行证书上链数据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信息摘要的生成与用户账号信息的加密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indent="457200" algn="just" fontAlgn="auto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使用国产密码算法，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能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摆脱对国外技术和产品的过度依赖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有助于建设行业网络安全环境，增强我国行业信息系统的安全可控能力。</a:t>
            </a: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45358" y="117523"/>
            <a:ext cx="16722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800" spc="100">
                <a:solidFill>
                  <a:srgbClr val="1A526D"/>
                </a:solidFill>
                <a:cs typeface="+mn-ea"/>
                <a:sym typeface="+mn-lt"/>
              </a:rPr>
              <a:t>国密算法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1830525" y="762457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1583" y="3807929"/>
            <a:ext cx="2661677" cy="2731416"/>
          </a:xfrm>
          <a:prstGeom prst="rect">
            <a:avLst/>
          </a:prstGeom>
        </p:spPr>
      </p:pic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3162914"/>
              </p:ext>
            </p:extLst>
          </p:nvPr>
        </p:nvGraphicFramePr>
        <p:xfrm>
          <a:off x="6953646" y="468839"/>
          <a:ext cx="4985350" cy="31721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301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552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3645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算法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安全性比较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550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SM2</a:t>
                      </a:r>
                      <a:endParaRPr lang="zh-CN" altLang="en-US" sz="24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285750" indent="-285750" algn="l">
                        <a:buFont typeface="Wingdings" panose="05000000000000000000" pitchFamily="2" charset="2"/>
                        <a:buChar char="n"/>
                      </a:pPr>
                      <a:r>
                        <a:rPr lang="en-US" altLang="zh-CN" sz="1800" b="0" dirty="0"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256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比特的</a:t>
                      </a: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SM2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算法安全性比</a:t>
                      </a: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RSA2048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更高；</a:t>
                      </a:r>
                      <a:endParaRPr lang="en-US" altLang="zh-CN" sz="1800" b="0" dirty="0">
                        <a:latin typeface="微软雅黑 Light" panose="020B0502040204020203" pitchFamily="34" charset="-122"/>
                        <a:ea typeface="微软雅黑 Light" panose="020B0502040204020203" pitchFamily="34" charset="-122"/>
                      </a:endParaRPr>
                    </a:p>
                    <a:p>
                      <a:pPr marL="285750" indent="-285750" algn="l"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签名运算速度快。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0693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SM3</a:t>
                      </a:r>
                      <a:endParaRPr lang="zh-CN" altLang="en-US" sz="24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SM3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摘要长度为</a:t>
                      </a: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256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比特，比</a:t>
                      </a: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MD5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和</a:t>
                      </a: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SHA1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安全性高。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9144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SM4</a:t>
                      </a:r>
                      <a:endParaRPr lang="zh-CN" altLang="en-US" sz="2400" b="0" kern="1200" dirty="0">
                        <a:solidFill>
                          <a:schemeClr val="dk1"/>
                        </a:solidFill>
                        <a:latin typeface="Times New Roman" panose="02020603050405020304" pitchFamily="18" charset="0"/>
                        <a:ea typeface="微软雅黑 Light" panose="020B0502040204020203" pitchFamily="34" charset="-122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密钥有效长度为</a:t>
                      </a: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128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比特，比</a:t>
                      </a: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3DES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的密钥长度（</a:t>
                      </a:r>
                      <a:r>
                        <a:rPr lang="en-US" altLang="zh-CN" sz="1800" b="0" kern="1200" dirty="0">
                          <a:solidFill>
                            <a:schemeClr val="dk1"/>
                          </a:solidFill>
                          <a:latin typeface="Times New Roman" panose="02020603050405020304" pitchFamily="18" charset="0"/>
                          <a:ea typeface="微软雅黑 Light" panose="020B0502040204020203" pitchFamily="34" charset="-122"/>
                          <a:cs typeface="Times New Roman" panose="02020603050405020304" pitchFamily="18" charset="0"/>
                        </a:rPr>
                        <a:t>112</a:t>
                      </a:r>
                      <a:r>
                        <a:rPr lang="zh-CN" altLang="en-US" sz="1800" b="0" dirty="0">
                          <a:latin typeface="微软雅黑 Light" panose="020B0502040204020203" pitchFamily="34" charset="-122"/>
                          <a:ea typeface="微软雅黑 Light" panose="020B0502040204020203" pitchFamily="34" charset="-122"/>
                        </a:rPr>
                        <a:t>比特）更长，安全性更高。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50"/>
          <p:cNvSpPr/>
          <p:nvPr/>
        </p:nvSpPr>
        <p:spPr>
          <a:xfrm>
            <a:off x="525687" y="1085749"/>
            <a:ext cx="4536503" cy="5406287"/>
          </a:xfrm>
          <a:prstGeom prst="roundRect">
            <a:avLst>
              <a:gd name="adj" fmla="val 0"/>
            </a:avLst>
          </a:prstGeom>
          <a:gradFill>
            <a:gsLst>
              <a:gs pos="52000">
                <a:srgbClr val="F4F4F4"/>
              </a:gs>
              <a:gs pos="0">
                <a:schemeClr val="bg1"/>
              </a:gs>
              <a:gs pos="100000">
                <a:srgbClr val="E2E2E2"/>
              </a:gs>
            </a:gsLst>
            <a:lin ang="0" scaled="0"/>
          </a:gradFill>
          <a:ln w="25400">
            <a:noFill/>
          </a:ln>
          <a:effectLst>
            <a:outerShdw blurRad="177800" dist="88900" dir="2700000" algn="tl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33698" y="1060582"/>
            <a:ext cx="4320480" cy="54062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IPFS</a:t>
            </a:r>
            <a:r>
              <a:rPr lang="zh-CN" altLang="zh-CN" sz="2000" dirty="0">
                <a:latin typeface="+mn-ea"/>
              </a:rPr>
              <a:t>分布式存储系统，存储在其</a:t>
            </a:r>
            <a:r>
              <a:rPr lang="zh-CN" altLang="en-US" sz="2000" dirty="0">
                <a:latin typeface="+mn-ea"/>
              </a:rPr>
              <a:t>中的每一个</a:t>
            </a:r>
            <a:r>
              <a:rPr lang="zh-CN" altLang="zh-CN" sz="2000" dirty="0">
                <a:latin typeface="+mn-ea"/>
              </a:rPr>
              <a:t>数据块</a:t>
            </a:r>
            <a:r>
              <a:rPr lang="zh-CN" altLang="en-US" sz="2000" dirty="0">
                <a:latin typeface="+mn-ea"/>
              </a:rPr>
              <a:t>都</a:t>
            </a:r>
            <a:r>
              <a:rPr lang="zh-CN" altLang="zh-CN" sz="2000" dirty="0">
                <a:latin typeface="+mn-ea"/>
              </a:rPr>
              <a:t>没有顺序，</a:t>
            </a:r>
            <a:r>
              <a:rPr lang="zh-CN" altLang="en-US" sz="2000" dirty="0">
                <a:latin typeface="+mn-ea"/>
              </a:rPr>
              <a:t>各自</a:t>
            </a:r>
            <a:r>
              <a:rPr lang="zh-CN" altLang="zh-CN" sz="2000" dirty="0">
                <a:latin typeface="+mn-ea"/>
              </a:rPr>
              <a:t>只有唯一的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hash</a:t>
            </a:r>
            <a:r>
              <a:rPr lang="zh-CN" altLang="zh-CN" sz="2000" dirty="0">
                <a:latin typeface="+mn-ea"/>
              </a:rPr>
              <a:t>地址与</a:t>
            </a:r>
            <a:r>
              <a:rPr lang="zh-CN" altLang="en-US" sz="2000" dirty="0">
                <a:latin typeface="+mn-ea"/>
              </a:rPr>
              <a:t>之</a:t>
            </a:r>
            <a:r>
              <a:rPr lang="zh-CN" altLang="zh-CN" sz="2000" dirty="0">
                <a:latin typeface="+mn-ea"/>
              </a:rPr>
              <a:t>对应。</a:t>
            </a:r>
            <a:endParaRPr lang="en-US" altLang="zh-CN" sz="2000" dirty="0">
              <a:latin typeface="+mn-ea"/>
            </a:endParaRPr>
          </a:p>
          <a:p>
            <a:pPr indent="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en-US" sz="2000" dirty="0">
                <a:latin typeface="+mn-ea"/>
                <a:cs typeface="微软雅黑" panose="020B0503020204020204" pitchFamily="34" charset="-122"/>
                <a:sym typeface="+mn-ea"/>
              </a:rPr>
              <a:t>利用内容寻址的特点，将证书信息文件地址上链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cs typeface="微软雅黑" panose="020B0503020204020204" pitchFamily="34" charset="-122"/>
                <a:sym typeface="+mn-ea"/>
              </a:rPr>
              <a:t>避免</a:t>
            </a:r>
            <a:r>
              <a:rPr lang="zh-CN" altLang="en-US" sz="2000" dirty="0">
                <a:latin typeface="+mn-ea"/>
                <a:cs typeface="微软雅黑" panose="020B0503020204020204" pitchFamily="34" charset="-122"/>
                <a:sym typeface="+mn-ea"/>
              </a:rPr>
              <a:t>了传统区块链系统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cs typeface="微软雅黑" panose="020B0503020204020204" pitchFamily="34" charset="-122"/>
                <a:sym typeface="+mn-ea"/>
              </a:rPr>
              <a:t>存储容量小、存储效率低</a:t>
            </a:r>
            <a:r>
              <a:rPr lang="zh-CN" altLang="en-US" sz="2000" dirty="0">
                <a:latin typeface="+mn-ea"/>
                <a:cs typeface="微软雅黑" panose="020B0503020204020204" pitchFamily="34" charset="-122"/>
                <a:sym typeface="+mn-ea"/>
              </a:rPr>
              <a:t>的问题，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cs typeface="微软雅黑" panose="020B0503020204020204" pitchFamily="34" charset="-122"/>
                <a:sym typeface="+mn-ea"/>
              </a:rPr>
              <a:t>显著提升上链速度。</a:t>
            </a:r>
            <a:endParaRPr lang="en-US" altLang="zh-CN" sz="2000" dirty="0">
              <a:solidFill>
                <a:srgbClr val="FF0000"/>
              </a:solidFill>
              <a:latin typeface="+mn-ea"/>
              <a:cs typeface="微软雅黑" panose="020B0503020204020204" pitchFamily="34" charset="-122"/>
              <a:sym typeface="+mn-ea"/>
            </a:endParaRPr>
          </a:p>
          <a:p>
            <a:pPr indent="457200" algn="just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CN" altLang="zh-CN" sz="2000" dirty="0">
                <a:latin typeface="+mn-ea"/>
              </a:rPr>
              <a:t>采用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</a:rPr>
              <a:t>IPFS</a:t>
            </a:r>
            <a:r>
              <a:rPr lang="zh-CN" altLang="zh-CN" sz="2000" dirty="0">
                <a:latin typeface="+mn-ea"/>
              </a:rPr>
              <a:t>大规模数据上链方案以确保数据几乎不可能被篡改。</a:t>
            </a:r>
            <a:r>
              <a:rPr lang="zh-CN" altLang="en-US" sz="2000" dirty="0">
                <a:latin typeface="+mn-ea"/>
                <a:cs typeface="微软雅黑" panose="020B0503020204020204" pitchFamily="34" charset="-122"/>
                <a:sym typeface="+mn-ea"/>
              </a:rPr>
              <a:t>利用</a:t>
            </a:r>
            <a:r>
              <a:rPr lang="en-US" altLang="zh-CN" sz="2000" dirty="0">
                <a:latin typeface="+mn-ea"/>
                <a:cs typeface="Times New Roman" panose="02020603050405020304" pitchFamily="18" charset="0"/>
                <a:sym typeface="+mn-ea"/>
              </a:rPr>
              <a:t>IPFS</a:t>
            </a:r>
            <a:r>
              <a:rPr lang="zh-CN" altLang="en-US" sz="2000" dirty="0">
                <a:latin typeface="+mn-ea"/>
                <a:cs typeface="微软雅黑" panose="020B0503020204020204" pitchFamily="34" charset="-122"/>
                <a:sym typeface="+mn-ea"/>
              </a:rPr>
              <a:t>分布式文件系统实现证书详细信息的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cs typeface="微软雅黑" panose="020B0503020204020204" pitchFamily="34" charset="-122"/>
                <a:sym typeface="+mn-ea"/>
              </a:rPr>
              <a:t>去中心化存储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619523" y="117523"/>
            <a:ext cx="47239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spc="100">
                <a:solidFill>
                  <a:srgbClr val="1A526D"/>
                </a:solidFill>
                <a:cs typeface="+mn-ea"/>
                <a:sym typeface="+mn-lt"/>
              </a:rPr>
              <a:t>Fabric + IPFS </a:t>
            </a:r>
            <a:r>
              <a:rPr lang="zh-CN" altLang="en-US" sz="2800" spc="100">
                <a:solidFill>
                  <a:srgbClr val="1A526D"/>
                </a:solidFill>
                <a:cs typeface="+mn-ea"/>
                <a:sym typeface="+mn-lt"/>
              </a:rPr>
              <a:t>数据上链方案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1830525" y="762457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8889" y="42260"/>
            <a:ext cx="2203881" cy="88184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B9DA1B4C-E2D2-43B5-9B5B-80D071030BD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6867" y="762457"/>
            <a:ext cx="5232094" cy="5556534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5304564" y="4292600"/>
            <a:ext cx="1582872" cy="467942"/>
          </a:xfrm>
          <a:prstGeom prst="roundRect">
            <a:avLst>
              <a:gd name="adj" fmla="val 50000"/>
            </a:avLst>
          </a:prstGeom>
          <a:solidFill>
            <a:srgbClr val="D998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cs typeface="+mn-ea"/>
                <a:sym typeface="+mn-lt"/>
              </a:rPr>
              <a:t>03</a:t>
            </a:r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849504" y="2376859"/>
            <a:ext cx="249299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spc="100">
                <a:solidFill>
                  <a:srgbClr val="1A526D"/>
                </a:solidFill>
                <a:cs typeface="+mn-ea"/>
                <a:sym typeface="+mn-lt"/>
              </a:rPr>
              <a:t>系统演示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3945041" y="3295403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文本框 10"/>
          <p:cNvSpPr txBox="1"/>
          <p:nvPr/>
        </p:nvSpPr>
        <p:spPr>
          <a:xfrm>
            <a:off x="3560999" y="3295403"/>
            <a:ext cx="5070000" cy="577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rgbClr val="1A526D"/>
                </a:solidFill>
                <a:latin typeface="+mn-ea"/>
                <a:cs typeface="+mn-ea"/>
                <a:sym typeface="+mn-lt"/>
              </a:rPr>
              <a:t>System Demonstration</a:t>
            </a:r>
            <a:endParaRPr lang="zh-CN" altLang="en-US" sz="2400" dirty="0">
              <a:solidFill>
                <a:srgbClr val="1A526D"/>
              </a:solidFill>
              <a:latin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组合 62"/>
          <p:cNvGrpSpPr/>
          <p:nvPr/>
        </p:nvGrpSpPr>
        <p:grpSpPr>
          <a:xfrm>
            <a:off x="3945041" y="157227"/>
            <a:ext cx="4301918" cy="918544"/>
            <a:chOff x="3945042" y="498972"/>
            <a:chExt cx="4301918" cy="918544"/>
          </a:xfrm>
        </p:grpSpPr>
        <p:sp>
          <p:nvSpPr>
            <p:cNvPr id="61" name="文本框 60"/>
            <p:cNvSpPr txBox="1"/>
            <p:nvPr/>
          </p:nvSpPr>
          <p:spPr>
            <a:xfrm>
              <a:off x="4849506" y="498972"/>
              <a:ext cx="2492990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4400" spc="100" dirty="0">
                  <a:solidFill>
                    <a:srgbClr val="1A526D"/>
                  </a:solidFill>
                  <a:cs typeface="+mn-ea"/>
                  <a:sym typeface="+mn-lt"/>
                </a:rPr>
                <a:t>视频演示</a:t>
              </a:r>
            </a:p>
          </p:txBody>
        </p:sp>
        <p:cxnSp>
          <p:nvCxnSpPr>
            <p:cNvPr id="62" name="直接连接符 61"/>
            <p:cNvCxnSpPr/>
            <p:nvPr/>
          </p:nvCxnSpPr>
          <p:spPr>
            <a:xfrm>
              <a:off x="3945042" y="1417516"/>
              <a:ext cx="4301918" cy="0"/>
            </a:xfrm>
            <a:prstGeom prst="line">
              <a:avLst/>
            </a:prstGeom>
            <a:noFill/>
            <a:ln w="19050">
              <a:solidFill>
                <a:srgbClr val="1A526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pic>
        <p:nvPicPr>
          <p:cNvPr id="2" name="学信演示视频V3.0">
            <a:hlinkClick r:id="" action="ppaction://media"/>
            <a:extLst>
              <a:ext uri="{FF2B5EF4-FFF2-40B4-BE49-F238E27FC236}">
                <a16:creationId xmlns:a16="http://schemas.microsoft.com/office/drawing/2014/main" id="{56A9CD1E-6B9D-482D-8D98-B11526310598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763086" y="1324413"/>
            <a:ext cx="8665828" cy="4874528"/>
          </a:xfrm>
          <a:prstGeom prst="rect">
            <a:avLst/>
          </a:prstGeom>
          <a:ln w="107950" cap="rnd">
            <a:solidFill>
              <a:srgbClr val="C8C6BD"/>
            </a:solidFill>
          </a:ln>
          <a:effectLst>
            <a:outerShdw blurRad="101600" dist="50800" dir="7200000" algn="tl" rotWithShape="0">
              <a:srgbClr val="000000">
                <a:alpha val="45000"/>
              </a:srgbClr>
            </a:outerShdw>
          </a:effectLst>
          <a:scene3d>
            <a:camera prst="perspectiveFront" fov="5400000"/>
            <a:lightRig rig="threePt" dir="t">
              <a:rot lat="0" lon="0" rev="19200000"/>
            </a:lightRig>
          </a:scene3d>
          <a:sp3d extrusionH="25400">
            <a:bevelT w="171450" prst="hardEdge"/>
            <a:extrusionClr>
              <a:srgbClr val="FFFFFF"/>
            </a:extrusion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408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5FFD555-260D-4EC8-BA3C-3F89C5D17704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3606" y="447962"/>
            <a:ext cx="3629101" cy="5133600"/>
          </a:xfrm>
          <a:prstGeom prst="rect">
            <a:avLst/>
          </a:prstGeom>
        </p:spPr>
      </p:pic>
      <p:grpSp>
        <p:nvGrpSpPr>
          <p:cNvPr id="63" name="组合 62"/>
          <p:cNvGrpSpPr/>
          <p:nvPr/>
        </p:nvGrpSpPr>
        <p:grpSpPr>
          <a:xfrm>
            <a:off x="5153266" y="226330"/>
            <a:ext cx="3135267" cy="645174"/>
            <a:chOff x="3080741" y="675182"/>
            <a:chExt cx="4301918" cy="584160"/>
          </a:xfrm>
        </p:grpSpPr>
        <p:sp>
          <p:nvSpPr>
            <p:cNvPr id="61" name="文本框 60"/>
            <p:cNvSpPr txBox="1"/>
            <p:nvPr/>
          </p:nvSpPr>
          <p:spPr>
            <a:xfrm>
              <a:off x="4084445" y="675182"/>
              <a:ext cx="2294508" cy="4737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spc="100" dirty="0">
                  <a:solidFill>
                    <a:srgbClr val="1A526D"/>
                  </a:solidFill>
                  <a:cs typeface="+mn-ea"/>
                  <a:sym typeface="+mn-lt"/>
                </a:rPr>
                <a:t>证书展示</a:t>
              </a:r>
            </a:p>
          </p:txBody>
        </p:sp>
        <p:cxnSp>
          <p:nvCxnSpPr>
            <p:cNvPr id="62" name="直接连接符 61"/>
            <p:cNvCxnSpPr/>
            <p:nvPr/>
          </p:nvCxnSpPr>
          <p:spPr>
            <a:xfrm>
              <a:off x="3080741" y="1259342"/>
              <a:ext cx="4301918" cy="0"/>
            </a:xfrm>
            <a:prstGeom prst="line">
              <a:avLst/>
            </a:prstGeom>
            <a:noFill/>
            <a:ln w="19050">
              <a:solidFill>
                <a:srgbClr val="1A526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30E93B33-FC14-44B4-917F-1BAEA615C3D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06719" y="4789873"/>
            <a:ext cx="3101675" cy="1421657"/>
          </a:xfrm>
          <a:prstGeom prst="rect">
            <a:avLst/>
          </a:prstGeom>
          <a:solidFill>
            <a:srgbClr val="F0ECE1"/>
          </a:solidFill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3F70AFED-693D-4E30-B619-0A8DA0C9D4D6}"/>
              </a:ext>
            </a:extLst>
          </p:cNvPr>
          <p:cNvSpPr txBox="1"/>
          <p:nvPr/>
        </p:nvSpPr>
        <p:spPr>
          <a:xfrm>
            <a:off x="604042" y="6255206"/>
            <a:ext cx="5280613" cy="400110"/>
          </a:xfrm>
          <a:prstGeom prst="rect">
            <a:avLst/>
          </a:prstGeom>
          <a:solidFill>
            <a:srgbClr val="F9F4F0"/>
          </a:solidFill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华康黑体W7(P)" panose="020B0700000000000000" pitchFamily="34" charset="-122"/>
                <a:ea typeface="华康黑体W7(P)" panose="020B0700000000000000" pitchFamily="34" charset="-122"/>
              </a:rPr>
              <a:t>证书核验哈希值：</a:t>
            </a:r>
            <a:r>
              <a:rPr lang="en-US" altLang="zh-CN" sz="2000" dirty="0">
                <a:latin typeface="华康黑体W7(P)" panose="020B0700000000000000" pitchFamily="34" charset="-122"/>
                <a:ea typeface="华康黑体W7(P)" panose="020B0700000000000000" pitchFamily="34" charset="-122"/>
              </a:rPr>
              <a:t>F774EECD0E8F597A0BD351E</a:t>
            </a:r>
            <a:endParaRPr lang="zh-CN" altLang="en-US" sz="2000" dirty="0">
              <a:latin typeface="华康黑体W7(P)" panose="020B0700000000000000" pitchFamily="34" charset="-122"/>
              <a:ea typeface="华康黑体W7(P)" panose="020B0700000000000000" pitchFamily="34" charset="-122"/>
            </a:endParaRPr>
          </a:p>
        </p:txBody>
      </p: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3CAC923C-26F0-4DCF-A7DC-C20F3A236C20}"/>
              </a:ext>
            </a:extLst>
          </p:cNvPr>
          <p:cNvCxnSpPr>
            <a:cxnSpLocks/>
          </p:cNvCxnSpPr>
          <p:nvPr/>
        </p:nvCxnSpPr>
        <p:spPr>
          <a:xfrm>
            <a:off x="2070195" y="5700200"/>
            <a:ext cx="0" cy="56339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pic>
        <p:nvPicPr>
          <p:cNvPr id="18" name="图片 17">
            <a:extLst>
              <a:ext uri="{FF2B5EF4-FFF2-40B4-BE49-F238E27FC236}">
                <a16:creationId xmlns:a16="http://schemas.microsoft.com/office/drawing/2014/main" id="{7FC0E222-35EC-4CF7-A49E-66B1CA11E6E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7025" y="1104900"/>
            <a:ext cx="4136337" cy="3354192"/>
          </a:xfrm>
          <a:prstGeom prst="rect">
            <a:avLst/>
          </a:prstGeom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824ABF67-4C93-4FB7-9E26-2B97DAE9656F}"/>
              </a:ext>
            </a:extLst>
          </p:cNvPr>
          <p:cNvSpPr txBox="1"/>
          <p:nvPr/>
        </p:nvSpPr>
        <p:spPr>
          <a:xfrm>
            <a:off x="5321338" y="5077416"/>
            <a:ext cx="2703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②数字水印与签名</a:t>
            </a: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CE6C227F-D396-4ADD-85A7-9F172417D647}"/>
              </a:ext>
            </a:extLst>
          </p:cNvPr>
          <p:cNvCxnSpPr>
            <a:cxnSpLocks/>
            <a:stCxn id="33" idx="6"/>
            <a:endCxn id="6" idx="1"/>
          </p:cNvCxnSpPr>
          <p:nvPr/>
        </p:nvCxnSpPr>
        <p:spPr>
          <a:xfrm flipV="1">
            <a:off x="5076994" y="5500702"/>
            <a:ext cx="2629725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9" name="文本框 28">
            <a:extLst>
              <a:ext uri="{FF2B5EF4-FFF2-40B4-BE49-F238E27FC236}">
                <a16:creationId xmlns:a16="http://schemas.microsoft.com/office/drawing/2014/main" id="{2F455EA3-162E-4BC6-9F0E-354BE5F17A26}"/>
              </a:ext>
            </a:extLst>
          </p:cNvPr>
          <p:cNvSpPr txBox="1"/>
          <p:nvPr/>
        </p:nvSpPr>
        <p:spPr>
          <a:xfrm>
            <a:off x="2256667" y="5767236"/>
            <a:ext cx="2703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①防伪哈希码</a:t>
            </a: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00BED83F-233F-4D63-AAED-A66E3DFF77CC}"/>
              </a:ext>
            </a:extLst>
          </p:cNvPr>
          <p:cNvSpPr/>
          <p:nvPr/>
        </p:nvSpPr>
        <p:spPr>
          <a:xfrm>
            <a:off x="1124475" y="5338527"/>
            <a:ext cx="1891440" cy="369327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DF6830EE-FB2F-4223-8DC9-1B07597B37DF}"/>
              </a:ext>
            </a:extLst>
          </p:cNvPr>
          <p:cNvSpPr/>
          <p:nvPr/>
        </p:nvSpPr>
        <p:spPr>
          <a:xfrm>
            <a:off x="4586761" y="5325637"/>
            <a:ext cx="490233" cy="350131"/>
          </a:xfrm>
          <a:prstGeom prst="ellipse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C76FF2C9-AEBE-4F98-AF06-1BAF0709CAA4}"/>
              </a:ext>
            </a:extLst>
          </p:cNvPr>
          <p:cNvCxnSpPr>
            <a:cxnSpLocks/>
          </p:cNvCxnSpPr>
          <p:nvPr/>
        </p:nvCxnSpPr>
        <p:spPr>
          <a:xfrm>
            <a:off x="5012707" y="2830689"/>
            <a:ext cx="2519151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39" name="文本框 38">
            <a:extLst>
              <a:ext uri="{FF2B5EF4-FFF2-40B4-BE49-F238E27FC236}">
                <a16:creationId xmlns:a16="http://schemas.microsoft.com/office/drawing/2014/main" id="{A5FE8492-FFF1-43A8-9269-8812D0CCB71E}"/>
              </a:ext>
            </a:extLst>
          </p:cNvPr>
          <p:cNvSpPr txBox="1"/>
          <p:nvPr/>
        </p:nvSpPr>
        <p:spPr>
          <a:xfrm>
            <a:off x="5148858" y="2402798"/>
            <a:ext cx="2703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③证书签名相关信息</a:t>
            </a:r>
          </a:p>
        </p:txBody>
      </p:sp>
    </p:spTree>
    <p:extLst>
      <p:ext uri="{BB962C8B-B14F-4D97-AF65-F5344CB8AC3E}">
        <p14:creationId xmlns:p14="http://schemas.microsoft.com/office/powerpoint/2010/main" val="54465192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5304564" y="4292600"/>
            <a:ext cx="1582872" cy="467942"/>
          </a:xfrm>
          <a:prstGeom prst="roundRect">
            <a:avLst>
              <a:gd name="adj" fmla="val 50000"/>
            </a:avLst>
          </a:prstGeom>
          <a:solidFill>
            <a:srgbClr val="D998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cs typeface="+mn-ea"/>
                <a:sym typeface="+mn-lt"/>
              </a:rPr>
              <a:t>04</a:t>
            </a:r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849505" y="2376859"/>
            <a:ext cx="249299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spc="100">
                <a:solidFill>
                  <a:srgbClr val="1A526D"/>
                </a:solidFill>
                <a:cs typeface="+mn-ea"/>
                <a:sym typeface="+mn-lt"/>
              </a:rPr>
              <a:t>项目总结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3945041" y="3295403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文本框 10"/>
          <p:cNvSpPr txBox="1"/>
          <p:nvPr/>
        </p:nvSpPr>
        <p:spPr>
          <a:xfrm>
            <a:off x="3561000" y="3416300"/>
            <a:ext cx="5070000" cy="577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rgbClr val="1A526D"/>
                </a:solidFill>
                <a:latin typeface="+mn-ea"/>
                <a:cs typeface="+mn-ea"/>
                <a:sym typeface="+mn-lt"/>
              </a:rPr>
              <a:t>Project Summary</a:t>
            </a:r>
            <a:endParaRPr lang="zh-CN" altLang="en-US" sz="2400" dirty="0">
              <a:solidFill>
                <a:srgbClr val="1A526D"/>
              </a:solidFill>
              <a:latin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3945041" y="171012"/>
            <a:ext cx="4301918" cy="918544"/>
            <a:chOff x="3792641" y="498475"/>
            <a:chExt cx="4301918" cy="918544"/>
          </a:xfrm>
        </p:grpSpPr>
        <p:sp>
          <p:nvSpPr>
            <p:cNvPr id="15" name="文本框 14"/>
            <p:cNvSpPr txBox="1"/>
            <p:nvPr/>
          </p:nvSpPr>
          <p:spPr>
            <a:xfrm>
              <a:off x="5274186" y="498475"/>
              <a:ext cx="1338829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4400" spc="100">
                  <a:solidFill>
                    <a:srgbClr val="1A526D"/>
                  </a:solidFill>
                  <a:cs typeface="+mn-ea"/>
                  <a:sym typeface="+mn-lt"/>
                </a:rPr>
                <a:t>总结</a:t>
              </a:r>
              <a:endParaRPr lang="zh-CN" altLang="en-US" sz="4400" spc="100" dirty="0">
                <a:solidFill>
                  <a:srgbClr val="1A526D"/>
                </a:solidFill>
                <a:cs typeface="+mn-ea"/>
                <a:sym typeface="+mn-lt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3792641" y="1417019"/>
              <a:ext cx="4301918" cy="0"/>
            </a:xfrm>
            <a:prstGeom prst="line">
              <a:avLst/>
            </a:prstGeom>
            <a:noFill/>
            <a:ln w="19050">
              <a:solidFill>
                <a:srgbClr val="1A526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1D0873FA-761D-4965-AAB1-B09CEB91042B}"/>
              </a:ext>
            </a:extLst>
          </p:cNvPr>
          <p:cNvGrpSpPr/>
          <p:nvPr/>
        </p:nvGrpSpPr>
        <p:grpSpPr>
          <a:xfrm>
            <a:off x="2554931" y="1936755"/>
            <a:ext cx="4510887" cy="1793932"/>
            <a:chOff x="2373229" y="1622797"/>
            <a:chExt cx="4510887" cy="1563293"/>
          </a:xfrm>
        </p:grpSpPr>
        <p:sp>
          <p:nvSpPr>
            <p:cNvPr id="31" name="文本框 30"/>
            <p:cNvSpPr txBox="1"/>
            <p:nvPr/>
          </p:nvSpPr>
          <p:spPr>
            <a:xfrm>
              <a:off x="2373229" y="1622797"/>
              <a:ext cx="4510887" cy="831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just"/>
              <a:r>
                <a:rPr lang="zh-CN" altLang="en-US" sz="2800" b="1" dirty="0">
                  <a:solidFill>
                    <a:schemeClr val="tx2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+mn-ea"/>
                  <a:sym typeface="+mn-lt"/>
                </a:rPr>
                <a:t>采用 </a:t>
              </a:r>
              <a:r>
                <a:rPr lang="en-US" altLang="zh-CN" sz="2800" dirty="0">
                  <a:solidFill>
                    <a:schemeClr val="tx2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+mn-ea"/>
                  <a:sym typeface="+mn-lt"/>
                </a:rPr>
                <a:t>Hyperledger Fabric</a:t>
              </a:r>
            </a:p>
            <a:p>
              <a:pPr algn="just"/>
              <a:r>
                <a:rPr lang="zh-CN" altLang="en-US" sz="2800" b="1" dirty="0">
                  <a:solidFill>
                    <a:schemeClr val="tx2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+mn-ea"/>
                  <a:sym typeface="+mn-lt"/>
                </a:rPr>
                <a:t>联盟链作为信息搭载的平台</a:t>
              </a: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2420648" y="2539759"/>
              <a:ext cx="277972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-285750"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 Light" panose="020B0502040204020203" pitchFamily="34" charset="-122"/>
                  <a:ea typeface="微软雅黑 Light" panose="020B0502040204020203" pitchFamily="34" charset="-122"/>
                  <a:cs typeface="+mn-ea"/>
                  <a:sym typeface="+mn-lt"/>
                </a:rPr>
                <a:t>保证服务端数据库内部关键数据的安全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4A749FDA-6BCC-461A-A348-19E97E3EE290}"/>
              </a:ext>
            </a:extLst>
          </p:cNvPr>
          <p:cNvGrpSpPr/>
          <p:nvPr/>
        </p:nvGrpSpPr>
        <p:grpSpPr>
          <a:xfrm>
            <a:off x="5166213" y="4699400"/>
            <a:ext cx="2794760" cy="1574418"/>
            <a:chOff x="5295522" y="4814337"/>
            <a:chExt cx="2794760" cy="1574418"/>
          </a:xfrm>
        </p:grpSpPr>
        <p:sp>
          <p:nvSpPr>
            <p:cNvPr id="33" name="文本框 32"/>
            <p:cNvSpPr txBox="1"/>
            <p:nvPr/>
          </p:nvSpPr>
          <p:spPr>
            <a:xfrm>
              <a:off x="5295522" y="4814337"/>
              <a:ext cx="2699641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tx2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+mn-ea"/>
                  <a:sym typeface="+mn-lt"/>
                </a:rPr>
                <a:t>辅之以国密算法保障数据安全</a:t>
              </a: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5295522" y="5742424"/>
              <a:ext cx="279476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-285750"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 Light" panose="020B0502040204020203" pitchFamily="34" charset="-122"/>
                  <a:ea typeface="微软雅黑 Light" panose="020B0502040204020203" pitchFamily="34" charset="-122"/>
                  <a:cs typeface="+mn-ea"/>
                  <a:sym typeface="+mn-lt"/>
                </a:rPr>
                <a:t>兼顾数据在传输过程中的安全性</a:t>
              </a:r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DF21B78F-44E8-4E62-A626-7C1FDE9C862D}"/>
              </a:ext>
            </a:extLst>
          </p:cNvPr>
          <p:cNvGrpSpPr/>
          <p:nvPr/>
        </p:nvGrpSpPr>
        <p:grpSpPr>
          <a:xfrm>
            <a:off x="7720751" y="1388128"/>
            <a:ext cx="3038393" cy="2200831"/>
            <a:chOff x="7621727" y="1087251"/>
            <a:chExt cx="3038393" cy="2200831"/>
          </a:xfrm>
        </p:grpSpPr>
        <p:sp>
          <p:nvSpPr>
            <p:cNvPr id="35" name="文本框 34"/>
            <p:cNvSpPr txBox="1"/>
            <p:nvPr/>
          </p:nvSpPr>
          <p:spPr>
            <a:xfrm>
              <a:off x="7621727" y="1087251"/>
              <a:ext cx="3038393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chemeClr val="tx2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+mn-ea"/>
                  <a:sym typeface="+mn-lt"/>
                </a:rPr>
                <a:t>采用 </a:t>
              </a:r>
              <a:r>
                <a:rPr lang="en-US" altLang="zh-CN" sz="2800" dirty="0" err="1">
                  <a:solidFill>
                    <a:schemeClr val="tx2"/>
                  </a:solidFill>
                  <a:latin typeface="Times New Roman" panose="02020603050405020304" pitchFamily="18" charset="0"/>
                  <a:ea typeface="微软雅黑 Light" panose="020B0502040204020203" pitchFamily="34" charset="-122"/>
                  <a:cs typeface="Times New Roman" panose="02020603050405020304" pitchFamily="18" charset="0"/>
                  <a:sym typeface="+mn-lt"/>
                </a:rPr>
                <a:t>IPFS+Fabric</a:t>
              </a:r>
              <a:r>
                <a:rPr lang="zh-CN" altLang="en-US" sz="2800" b="1" dirty="0">
                  <a:solidFill>
                    <a:schemeClr val="tx2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+mn-ea"/>
                  <a:sym typeface="+mn-lt"/>
                </a:rPr>
                <a:t>数据上链方案</a:t>
              </a: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7621727" y="2087753"/>
              <a:ext cx="3038393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indent="-285750">
                <a:buFont typeface="Arial" panose="020B0604020202020204" pitchFamily="34" charset="0"/>
                <a:buChar char="•"/>
              </a:pPr>
              <a:r>
                <a:rPr lang="zh-CN" altLang="en-US" dirty="0">
                  <a:latin typeface="微软雅黑 Light" panose="020B0502040204020203" pitchFamily="34" charset="-122"/>
                  <a:ea typeface="微软雅黑 Light" panose="020B0502040204020203" pitchFamily="34" charset="-122"/>
                  <a:cs typeface="+mn-ea"/>
                  <a:sym typeface="+mn-lt"/>
                </a:rPr>
                <a:t>提高了数据上链效率的同时，克服了传统溯源平台存储容量小、存储效率低的问题</a:t>
              </a: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64E7B9C0-F8C7-42E6-85DE-7409C64EDC1A}"/>
              </a:ext>
            </a:extLst>
          </p:cNvPr>
          <p:cNvGrpSpPr/>
          <p:nvPr/>
        </p:nvGrpSpPr>
        <p:grpSpPr>
          <a:xfrm>
            <a:off x="591048" y="2119493"/>
            <a:ext cx="10354121" cy="2619013"/>
            <a:chOff x="690072" y="1691082"/>
            <a:chExt cx="10354121" cy="2619013"/>
          </a:xfrm>
        </p:grpSpPr>
        <p:grpSp>
          <p:nvGrpSpPr>
            <p:cNvPr id="18" name="组合 17"/>
            <p:cNvGrpSpPr/>
            <p:nvPr/>
          </p:nvGrpSpPr>
          <p:grpSpPr>
            <a:xfrm>
              <a:off x="1593950" y="3695497"/>
              <a:ext cx="9450243" cy="614598"/>
              <a:chOff x="1295860" y="3011613"/>
              <a:chExt cx="7848143" cy="453719"/>
            </a:xfrm>
          </p:grpSpPr>
          <p:cxnSp>
            <p:nvCxnSpPr>
              <p:cNvPr id="20" name="肘形连接符 15"/>
              <p:cNvCxnSpPr/>
              <p:nvPr/>
            </p:nvCxnSpPr>
            <p:spPr>
              <a:xfrm rot="16200000" flipH="1">
                <a:off x="1522130" y="2907202"/>
                <a:ext cx="331860" cy="784400"/>
              </a:xfrm>
              <a:prstGeom prst="bentConnector2">
                <a:avLst/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肘形连接符 16"/>
              <p:cNvCxnSpPr/>
              <p:nvPr/>
            </p:nvCxnSpPr>
            <p:spPr>
              <a:xfrm flipV="1">
                <a:off x="2080261" y="3011613"/>
                <a:ext cx="7063742" cy="453717"/>
              </a:xfrm>
              <a:prstGeom prst="bentConnector3">
                <a:avLst>
                  <a:gd name="adj1" fmla="val -105"/>
                </a:avLst>
              </a:prstGeom>
              <a:ln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" name="组合 21"/>
            <p:cNvGrpSpPr/>
            <p:nvPr/>
          </p:nvGrpSpPr>
          <p:grpSpPr>
            <a:xfrm>
              <a:off x="8342078" y="3263495"/>
              <a:ext cx="864000" cy="864000"/>
              <a:chOff x="6001948" y="3247597"/>
              <a:chExt cx="864000" cy="864000"/>
            </a:xfrm>
            <a:solidFill>
              <a:srgbClr val="D99894"/>
            </a:solidFill>
          </p:grpSpPr>
          <p:sp>
            <p:nvSpPr>
              <p:cNvPr id="23" name="椭圆 22"/>
              <p:cNvSpPr/>
              <p:nvPr/>
            </p:nvSpPr>
            <p:spPr>
              <a:xfrm>
                <a:off x="6001948" y="3247597"/>
                <a:ext cx="864000" cy="864000"/>
              </a:xfrm>
              <a:prstGeom prst="ellipse">
                <a:avLst/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cs typeface="+mn-ea"/>
                  <a:sym typeface="+mn-lt"/>
                </a:endParaRP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6025896" y="3474738"/>
                <a:ext cx="816104" cy="369923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  <a:cs typeface="+mn-ea"/>
                    <a:sym typeface="+mn-lt"/>
                  </a:rPr>
                  <a:t>3</a:t>
                </a:r>
                <a:endParaRPr lang="zh-CN" altLang="en-US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6100230" y="3263495"/>
              <a:ext cx="864000" cy="864000"/>
              <a:chOff x="8237653" y="3247597"/>
              <a:chExt cx="864000" cy="864000"/>
            </a:xfrm>
            <a:solidFill>
              <a:srgbClr val="B4BADD"/>
            </a:solidFill>
          </p:grpSpPr>
          <p:sp>
            <p:nvSpPr>
              <p:cNvPr id="26" name="椭圆 25"/>
              <p:cNvSpPr/>
              <p:nvPr/>
            </p:nvSpPr>
            <p:spPr>
              <a:xfrm>
                <a:off x="8237653" y="3247597"/>
                <a:ext cx="864000" cy="864000"/>
              </a:xfrm>
              <a:prstGeom prst="ellips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8261601" y="3474738"/>
                <a:ext cx="816104" cy="369923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  <a:cs typeface="+mn-ea"/>
                    <a:sym typeface="+mn-lt"/>
                  </a:rPr>
                  <a:t>2</a:t>
                </a:r>
                <a:endParaRPr lang="zh-CN" altLang="en-US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3918819" y="3263495"/>
              <a:ext cx="864000" cy="864000"/>
              <a:chOff x="10473359" y="3247597"/>
              <a:chExt cx="864000" cy="864000"/>
            </a:xfrm>
            <a:solidFill>
              <a:srgbClr val="78A9B7"/>
            </a:solidFill>
          </p:grpSpPr>
          <p:sp>
            <p:nvSpPr>
              <p:cNvPr id="29" name="椭圆 28"/>
              <p:cNvSpPr/>
              <p:nvPr/>
            </p:nvSpPr>
            <p:spPr>
              <a:xfrm>
                <a:off x="10473359" y="3247597"/>
                <a:ext cx="864000" cy="864000"/>
              </a:xfrm>
              <a:prstGeom prst="ellipse">
                <a:avLst/>
              </a:prstGeom>
              <a:grpFill/>
              <a:ln w="12700" cap="flat" cmpd="sng" algn="ctr">
                <a:noFill/>
                <a:prstDash val="solid"/>
                <a:miter lim="800000"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rgbClr val="8EB4E3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10497307" y="3561371"/>
                <a:ext cx="816104" cy="236450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bg1"/>
                    </a:solidFill>
                    <a:cs typeface="+mn-ea"/>
                    <a:sym typeface="+mn-lt"/>
                  </a:rPr>
                  <a:t>1</a:t>
                </a:r>
                <a:endParaRPr lang="zh-CN" altLang="en-US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37" name="组 60"/>
            <p:cNvGrpSpPr>
              <a:grpSpLocks noChangeAspect="1"/>
            </p:cNvGrpSpPr>
            <p:nvPr/>
          </p:nvGrpSpPr>
          <p:grpSpPr>
            <a:xfrm>
              <a:off x="690072" y="1691082"/>
              <a:ext cx="1793120" cy="2149007"/>
              <a:chOff x="1536700" y="911225"/>
              <a:chExt cx="831850" cy="996950"/>
            </a:xfrm>
            <a:solidFill>
              <a:srgbClr val="78A9B7"/>
            </a:solidFill>
          </p:grpSpPr>
          <p:sp>
            <p:nvSpPr>
              <p:cNvPr id="38" name="Freeform 47"/>
              <p:cNvSpPr/>
              <p:nvPr/>
            </p:nvSpPr>
            <p:spPr bwMode="auto">
              <a:xfrm>
                <a:off x="1838325" y="1765300"/>
                <a:ext cx="234950" cy="50800"/>
              </a:xfrm>
              <a:custGeom>
                <a:avLst/>
                <a:gdLst/>
                <a:ahLst/>
                <a:cxnLst>
                  <a:cxn ang="0">
                    <a:pos x="132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8" y="2"/>
                  </a:cxn>
                  <a:cxn ang="0">
                    <a:pos x="4" y="6"/>
                  </a:cxn>
                  <a:cxn ang="0">
                    <a:pos x="0" y="10"/>
                  </a:cxn>
                  <a:cxn ang="0">
                    <a:pos x="0" y="16"/>
                  </a:cxn>
                  <a:cxn ang="0">
                    <a:pos x="0" y="16"/>
                  </a:cxn>
                  <a:cxn ang="0">
                    <a:pos x="0" y="22"/>
                  </a:cxn>
                  <a:cxn ang="0">
                    <a:pos x="4" y="28"/>
                  </a:cxn>
                  <a:cxn ang="0">
                    <a:pos x="8" y="32"/>
                  </a:cxn>
                  <a:cxn ang="0">
                    <a:pos x="16" y="32"/>
                  </a:cxn>
                  <a:cxn ang="0">
                    <a:pos x="132" y="32"/>
                  </a:cxn>
                  <a:cxn ang="0">
                    <a:pos x="132" y="32"/>
                  </a:cxn>
                  <a:cxn ang="0">
                    <a:pos x="138" y="32"/>
                  </a:cxn>
                  <a:cxn ang="0">
                    <a:pos x="142" y="28"/>
                  </a:cxn>
                  <a:cxn ang="0">
                    <a:pos x="146" y="22"/>
                  </a:cxn>
                  <a:cxn ang="0">
                    <a:pos x="148" y="16"/>
                  </a:cxn>
                  <a:cxn ang="0">
                    <a:pos x="148" y="16"/>
                  </a:cxn>
                  <a:cxn ang="0">
                    <a:pos x="146" y="10"/>
                  </a:cxn>
                  <a:cxn ang="0">
                    <a:pos x="142" y="6"/>
                  </a:cxn>
                  <a:cxn ang="0">
                    <a:pos x="138" y="2"/>
                  </a:cxn>
                  <a:cxn ang="0">
                    <a:pos x="132" y="0"/>
                  </a:cxn>
                  <a:cxn ang="0">
                    <a:pos x="132" y="0"/>
                  </a:cxn>
                </a:cxnLst>
                <a:rect l="0" t="0" r="r" b="b"/>
                <a:pathLst>
                  <a:path w="148" h="32">
                    <a:moveTo>
                      <a:pt x="132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8" y="2"/>
                    </a:lnTo>
                    <a:lnTo>
                      <a:pt x="4" y="6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22"/>
                    </a:lnTo>
                    <a:lnTo>
                      <a:pt x="4" y="28"/>
                    </a:lnTo>
                    <a:lnTo>
                      <a:pt x="8" y="32"/>
                    </a:lnTo>
                    <a:lnTo>
                      <a:pt x="16" y="32"/>
                    </a:lnTo>
                    <a:lnTo>
                      <a:pt x="132" y="32"/>
                    </a:lnTo>
                    <a:lnTo>
                      <a:pt x="132" y="32"/>
                    </a:lnTo>
                    <a:lnTo>
                      <a:pt x="138" y="32"/>
                    </a:lnTo>
                    <a:lnTo>
                      <a:pt x="142" y="28"/>
                    </a:lnTo>
                    <a:lnTo>
                      <a:pt x="146" y="22"/>
                    </a:lnTo>
                    <a:lnTo>
                      <a:pt x="148" y="16"/>
                    </a:lnTo>
                    <a:lnTo>
                      <a:pt x="148" y="16"/>
                    </a:lnTo>
                    <a:lnTo>
                      <a:pt x="146" y="10"/>
                    </a:lnTo>
                    <a:lnTo>
                      <a:pt x="142" y="6"/>
                    </a:lnTo>
                    <a:lnTo>
                      <a:pt x="138" y="2"/>
                    </a:lnTo>
                    <a:lnTo>
                      <a:pt x="132" y="0"/>
                    </a:lnTo>
                    <a:lnTo>
                      <a:pt x="13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39" name="Freeform 48"/>
              <p:cNvSpPr/>
              <p:nvPr/>
            </p:nvSpPr>
            <p:spPr bwMode="auto">
              <a:xfrm>
                <a:off x="1838325" y="1857375"/>
                <a:ext cx="234950" cy="50800"/>
              </a:xfrm>
              <a:custGeom>
                <a:avLst/>
                <a:gdLst/>
                <a:ahLst/>
                <a:cxnLst>
                  <a:cxn ang="0">
                    <a:pos x="132" y="0"/>
                  </a:cxn>
                  <a:cxn ang="0">
                    <a:pos x="16" y="0"/>
                  </a:cxn>
                  <a:cxn ang="0">
                    <a:pos x="16" y="0"/>
                  </a:cxn>
                  <a:cxn ang="0">
                    <a:pos x="8" y="2"/>
                  </a:cxn>
                  <a:cxn ang="0">
                    <a:pos x="4" y="4"/>
                  </a:cxn>
                  <a:cxn ang="0">
                    <a:pos x="0" y="10"/>
                  </a:cxn>
                  <a:cxn ang="0">
                    <a:pos x="0" y="16"/>
                  </a:cxn>
                  <a:cxn ang="0">
                    <a:pos x="0" y="16"/>
                  </a:cxn>
                  <a:cxn ang="0">
                    <a:pos x="0" y="22"/>
                  </a:cxn>
                  <a:cxn ang="0">
                    <a:pos x="4" y="28"/>
                  </a:cxn>
                  <a:cxn ang="0">
                    <a:pos x="8" y="30"/>
                  </a:cxn>
                  <a:cxn ang="0">
                    <a:pos x="16" y="32"/>
                  </a:cxn>
                  <a:cxn ang="0">
                    <a:pos x="132" y="32"/>
                  </a:cxn>
                  <a:cxn ang="0">
                    <a:pos x="132" y="32"/>
                  </a:cxn>
                  <a:cxn ang="0">
                    <a:pos x="138" y="30"/>
                  </a:cxn>
                  <a:cxn ang="0">
                    <a:pos x="142" y="28"/>
                  </a:cxn>
                  <a:cxn ang="0">
                    <a:pos x="146" y="22"/>
                  </a:cxn>
                  <a:cxn ang="0">
                    <a:pos x="148" y="16"/>
                  </a:cxn>
                  <a:cxn ang="0">
                    <a:pos x="148" y="16"/>
                  </a:cxn>
                  <a:cxn ang="0">
                    <a:pos x="146" y="10"/>
                  </a:cxn>
                  <a:cxn ang="0">
                    <a:pos x="142" y="4"/>
                  </a:cxn>
                  <a:cxn ang="0">
                    <a:pos x="138" y="2"/>
                  </a:cxn>
                  <a:cxn ang="0">
                    <a:pos x="132" y="0"/>
                  </a:cxn>
                  <a:cxn ang="0">
                    <a:pos x="132" y="0"/>
                  </a:cxn>
                </a:cxnLst>
                <a:rect l="0" t="0" r="r" b="b"/>
                <a:pathLst>
                  <a:path w="148" h="32">
                    <a:moveTo>
                      <a:pt x="132" y="0"/>
                    </a:moveTo>
                    <a:lnTo>
                      <a:pt x="16" y="0"/>
                    </a:lnTo>
                    <a:lnTo>
                      <a:pt x="16" y="0"/>
                    </a:lnTo>
                    <a:lnTo>
                      <a:pt x="8" y="2"/>
                    </a:lnTo>
                    <a:lnTo>
                      <a:pt x="4" y="4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16"/>
                    </a:lnTo>
                    <a:lnTo>
                      <a:pt x="0" y="22"/>
                    </a:lnTo>
                    <a:lnTo>
                      <a:pt x="4" y="28"/>
                    </a:lnTo>
                    <a:lnTo>
                      <a:pt x="8" y="30"/>
                    </a:lnTo>
                    <a:lnTo>
                      <a:pt x="16" y="32"/>
                    </a:lnTo>
                    <a:lnTo>
                      <a:pt x="132" y="32"/>
                    </a:lnTo>
                    <a:lnTo>
                      <a:pt x="132" y="32"/>
                    </a:lnTo>
                    <a:lnTo>
                      <a:pt x="138" y="30"/>
                    </a:lnTo>
                    <a:lnTo>
                      <a:pt x="142" y="28"/>
                    </a:lnTo>
                    <a:lnTo>
                      <a:pt x="146" y="22"/>
                    </a:lnTo>
                    <a:lnTo>
                      <a:pt x="148" y="16"/>
                    </a:lnTo>
                    <a:lnTo>
                      <a:pt x="148" y="16"/>
                    </a:lnTo>
                    <a:lnTo>
                      <a:pt x="146" y="10"/>
                    </a:lnTo>
                    <a:lnTo>
                      <a:pt x="142" y="4"/>
                    </a:lnTo>
                    <a:lnTo>
                      <a:pt x="138" y="2"/>
                    </a:lnTo>
                    <a:lnTo>
                      <a:pt x="132" y="0"/>
                    </a:lnTo>
                    <a:lnTo>
                      <a:pt x="132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0" name="Freeform 49"/>
              <p:cNvSpPr>
                <a:spLocks noEditPoints="1"/>
              </p:cNvSpPr>
              <p:nvPr/>
            </p:nvSpPr>
            <p:spPr bwMode="auto">
              <a:xfrm>
                <a:off x="1714499" y="1143000"/>
                <a:ext cx="476250" cy="581025"/>
              </a:xfrm>
              <a:custGeom>
                <a:avLst/>
                <a:gdLst/>
                <a:ahLst/>
                <a:cxnLst>
                  <a:cxn ang="0">
                    <a:pos x="150" y="0"/>
                  </a:cxn>
                  <a:cxn ang="0">
                    <a:pos x="142" y="0"/>
                  </a:cxn>
                  <a:cxn ang="0">
                    <a:pos x="100" y="10"/>
                  </a:cxn>
                  <a:cxn ang="0">
                    <a:pos x="62" y="28"/>
                  </a:cxn>
                  <a:cxn ang="0">
                    <a:pos x="32" y="58"/>
                  </a:cxn>
                  <a:cxn ang="0">
                    <a:pos x="12" y="94"/>
                  </a:cxn>
                  <a:cxn ang="0">
                    <a:pos x="2" y="136"/>
                  </a:cxn>
                  <a:cxn ang="0">
                    <a:pos x="2" y="166"/>
                  </a:cxn>
                  <a:cxn ang="0">
                    <a:pos x="16" y="214"/>
                  </a:cxn>
                  <a:cxn ang="0">
                    <a:pos x="56" y="266"/>
                  </a:cxn>
                  <a:cxn ang="0">
                    <a:pos x="72" y="290"/>
                  </a:cxn>
                  <a:cxn ang="0">
                    <a:pos x="78" y="322"/>
                  </a:cxn>
                  <a:cxn ang="0">
                    <a:pos x="78" y="340"/>
                  </a:cxn>
                  <a:cxn ang="0">
                    <a:pos x="96" y="364"/>
                  </a:cxn>
                  <a:cxn ang="0">
                    <a:pos x="150" y="366"/>
                  </a:cxn>
                  <a:cxn ang="0">
                    <a:pos x="192" y="366"/>
                  </a:cxn>
                  <a:cxn ang="0">
                    <a:pos x="214" y="356"/>
                  </a:cxn>
                  <a:cxn ang="0">
                    <a:pos x="224" y="334"/>
                  </a:cxn>
                  <a:cxn ang="0">
                    <a:pos x="224" y="304"/>
                  </a:cxn>
                  <a:cxn ang="0">
                    <a:pos x="236" y="276"/>
                  </a:cxn>
                  <a:cxn ang="0">
                    <a:pos x="266" y="242"/>
                  </a:cxn>
                  <a:cxn ang="0">
                    <a:pos x="290" y="198"/>
                  </a:cxn>
                  <a:cxn ang="0">
                    <a:pos x="300" y="150"/>
                  </a:cxn>
                  <a:cxn ang="0">
                    <a:pos x="298" y="122"/>
                  </a:cxn>
                  <a:cxn ang="0">
                    <a:pos x="284" y="82"/>
                  </a:cxn>
                  <a:cxn ang="0">
                    <a:pos x="260" y="48"/>
                  </a:cxn>
                  <a:cxn ang="0">
                    <a:pos x="226" y="22"/>
                  </a:cxn>
                  <a:cxn ang="0">
                    <a:pos x="188" y="6"/>
                  </a:cxn>
                  <a:cxn ang="0">
                    <a:pos x="158" y="0"/>
                  </a:cxn>
                  <a:cxn ang="0">
                    <a:pos x="244" y="156"/>
                  </a:cxn>
                  <a:cxn ang="0">
                    <a:pos x="234" y="146"/>
                  </a:cxn>
                  <a:cxn ang="0">
                    <a:pos x="232" y="126"/>
                  </a:cxn>
                  <a:cxn ang="0">
                    <a:pos x="214" y="92"/>
                  </a:cxn>
                  <a:cxn ang="0">
                    <a:pos x="182" y="72"/>
                  </a:cxn>
                  <a:cxn ang="0">
                    <a:pos x="160" y="68"/>
                  </a:cxn>
                  <a:cxn ang="0">
                    <a:pos x="150" y="50"/>
                  </a:cxn>
                  <a:cxn ang="0">
                    <a:pos x="156" y="38"/>
                  </a:cxn>
                  <a:cxn ang="0">
                    <a:pos x="170" y="32"/>
                  </a:cxn>
                  <a:cxn ang="0">
                    <a:pos x="226" y="52"/>
                  </a:cxn>
                  <a:cxn ang="0">
                    <a:pos x="262" y="98"/>
                  </a:cxn>
                  <a:cxn ang="0">
                    <a:pos x="270" y="138"/>
                  </a:cxn>
                  <a:cxn ang="0">
                    <a:pos x="266" y="152"/>
                  </a:cxn>
                  <a:cxn ang="0">
                    <a:pos x="252" y="158"/>
                  </a:cxn>
                </a:cxnLst>
                <a:rect l="0" t="0" r="r" b="b"/>
                <a:pathLst>
                  <a:path w="300" h="366">
                    <a:moveTo>
                      <a:pt x="158" y="0"/>
                    </a:moveTo>
                    <a:lnTo>
                      <a:pt x="158" y="0"/>
                    </a:lnTo>
                    <a:lnTo>
                      <a:pt x="150" y="0"/>
                    </a:lnTo>
                    <a:lnTo>
                      <a:pt x="150" y="0"/>
                    </a:lnTo>
                    <a:lnTo>
                      <a:pt x="142" y="0"/>
                    </a:lnTo>
                    <a:lnTo>
                      <a:pt x="142" y="0"/>
                    </a:lnTo>
                    <a:lnTo>
                      <a:pt x="128" y="2"/>
                    </a:lnTo>
                    <a:lnTo>
                      <a:pt x="114" y="6"/>
                    </a:lnTo>
                    <a:lnTo>
                      <a:pt x="100" y="10"/>
                    </a:lnTo>
                    <a:lnTo>
                      <a:pt x="88" y="14"/>
                    </a:lnTo>
                    <a:lnTo>
                      <a:pt x="74" y="22"/>
                    </a:lnTo>
                    <a:lnTo>
                      <a:pt x="62" y="28"/>
                    </a:lnTo>
                    <a:lnTo>
                      <a:pt x="52" y="38"/>
                    </a:lnTo>
                    <a:lnTo>
                      <a:pt x="42" y="48"/>
                    </a:lnTo>
                    <a:lnTo>
                      <a:pt x="32" y="58"/>
                    </a:lnTo>
                    <a:lnTo>
                      <a:pt x="24" y="68"/>
                    </a:lnTo>
                    <a:lnTo>
                      <a:pt x="18" y="82"/>
                    </a:lnTo>
                    <a:lnTo>
                      <a:pt x="12" y="94"/>
                    </a:lnTo>
                    <a:lnTo>
                      <a:pt x="6" y="108"/>
                    </a:lnTo>
                    <a:lnTo>
                      <a:pt x="4" y="122"/>
                    </a:lnTo>
                    <a:lnTo>
                      <a:pt x="2" y="136"/>
                    </a:lnTo>
                    <a:lnTo>
                      <a:pt x="0" y="150"/>
                    </a:lnTo>
                    <a:lnTo>
                      <a:pt x="0" y="150"/>
                    </a:lnTo>
                    <a:lnTo>
                      <a:pt x="2" y="166"/>
                    </a:lnTo>
                    <a:lnTo>
                      <a:pt x="4" y="182"/>
                    </a:lnTo>
                    <a:lnTo>
                      <a:pt x="10" y="198"/>
                    </a:lnTo>
                    <a:lnTo>
                      <a:pt x="16" y="214"/>
                    </a:lnTo>
                    <a:lnTo>
                      <a:pt x="26" y="228"/>
                    </a:lnTo>
                    <a:lnTo>
                      <a:pt x="34" y="242"/>
                    </a:lnTo>
                    <a:lnTo>
                      <a:pt x="56" y="266"/>
                    </a:lnTo>
                    <a:lnTo>
                      <a:pt x="56" y="266"/>
                    </a:lnTo>
                    <a:lnTo>
                      <a:pt x="66" y="276"/>
                    </a:lnTo>
                    <a:lnTo>
                      <a:pt x="72" y="290"/>
                    </a:lnTo>
                    <a:lnTo>
                      <a:pt x="72" y="290"/>
                    </a:lnTo>
                    <a:lnTo>
                      <a:pt x="76" y="304"/>
                    </a:lnTo>
                    <a:lnTo>
                      <a:pt x="78" y="322"/>
                    </a:lnTo>
                    <a:lnTo>
                      <a:pt x="78" y="334"/>
                    </a:lnTo>
                    <a:lnTo>
                      <a:pt x="78" y="334"/>
                    </a:lnTo>
                    <a:lnTo>
                      <a:pt x="78" y="340"/>
                    </a:lnTo>
                    <a:lnTo>
                      <a:pt x="80" y="346"/>
                    </a:lnTo>
                    <a:lnTo>
                      <a:pt x="86" y="356"/>
                    </a:lnTo>
                    <a:lnTo>
                      <a:pt x="96" y="364"/>
                    </a:lnTo>
                    <a:lnTo>
                      <a:pt x="102" y="366"/>
                    </a:lnTo>
                    <a:lnTo>
                      <a:pt x="110" y="366"/>
                    </a:lnTo>
                    <a:lnTo>
                      <a:pt x="150" y="366"/>
                    </a:lnTo>
                    <a:lnTo>
                      <a:pt x="150" y="366"/>
                    </a:lnTo>
                    <a:lnTo>
                      <a:pt x="192" y="366"/>
                    </a:lnTo>
                    <a:lnTo>
                      <a:pt x="192" y="366"/>
                    </a:lnTo>
                    <a:lnTo>
                      <a:pt x="198" y="366"/>
                    </a:lnTo>
                    <a:lnTo>
                      <a:pt x="204" y="364"/>
                    </a:lnTo>
                    <a:lnTo>
                      <a:pt x="214" y="356"/>
                    </a:lnTo>
                    <a:lnTo>
                      <a:pt x="220" y="346"/>
                    </a:lnTo>
                    <a:lnTo>
                      <a:pt x="222" y="340"/>
                    </a:lnTo>
                    <a:lnTo>
                      <a:pt x="224" y="334"/>
                    </a:lnTo>
                    <a:lnTo>
                      <a:pt x="224" y="322"/>
                    </a:lnTo>
                    <a:lnTo>
                      <a:pt x="224" y="322"/>
                    </a:lnTo>
                    <a:lnTo>
                      <a:pt x="224" y="304"/>
                    </a:lnTo>
                    <a:lnTo>
                      <a:pt x="228" y="290"/>
                    </a:lnTo>
                    <a:lnTo>
                      <a:pt x="228" y="290"/>
                    </a:lnTo>
                    <a:lnTo>
                      <a:pt x="236" y="276"/>
                    </a:lnTo>
                    <a:lnTo>
                      <a:pt x="244" y="266"/>
                    </a:lnTo>
                    <a:lnTo>
                      <a:pt x="244" y="266"/>
                    </a:lnTo>
                    <a:lnTo>
                      <a:pt x="266" y="242"/>
                    </a:lnTo>
                    <a:lnTo>
                      <a:pt x="276" y="228"/>
                    </a:lnTo>
                    <a:lnTo>
                      <a:pt x="284" y="214"/>
                    </a:lnTo>
                    <a:lnTo>
                      <a:pt x="290" y="198"/>
                    </a:lnTo>
                    <a:lnTo>
                      <a:pt x="296" y="182"/>
                    </a:lnTo>
                    <a:lnTo>
                      <a:pt x="298" y="166"/>
                    </a:lnTo>
                    <a:lnTo>
                      <a:pt x="300" y="150"/>
                    </a:lnTo>
                    <a:lnTo>
                      <a:pt x="300" y="150"/>
                    </a:lnTo>
                    <a:lnTo>
                      <a:pt x="300" y="136"/>
                    </a:lnTo>
                    <a:lnTo>
                      <a:pt x="298" y="122"/>
                    </a:lnTo>
                    <a:lnTo>
                      <a:pt x="294" y="108"/>
                    </a:lnTo>
                    <a:lnTo>
                      <a:pt x="290" y="94"/>
                    </a:lnTo>
                    <a:lnTo>
                      <a:pt x="284" y="82"/>
                    </a:lnTo>
                    <a:lnTo>
                      <a:pt x="276" y="70"/>
                    </a:lnTo>
                    <a:lnTo>
                      <a:pt x="268" y="58"/>
                    </a:lnTo>
                    <a:lnTo>
                      <a:pt x="260" y="48"/>
                    </a:lnTo>
                    <a:lnTo>
                      <a:pt x="250" y="38"/>
                    </a:lnTo>
                    <a:lnTo>
                      <a:pt x="238" y="30"/>
                    </a:lnTo>
                    <a:lnTo>
                      <a:pt x="226" y="22"/>
                    </a:lnTo>
                    <a:lnTo>
                      <a:pt x="214" y="14"/>
                    </a:lnTo>
                    <a:lnTo>
                      <a:pt x="202" y="10"/>
                    </a:lnTo>
                    <a:lnTo>
                      <a:pt x="188" y="6"/>
                    </a:lnTo>
                    <a:lnTo>
                      <a:pt x="174" y="2"/>
                    </a:lnTo>
                    <a:lnTo>
                      <a:pt x="158" y="0"/>
                    </a:lnTo>
                    <a:lnTo>
                      <a:pt x="158" y="0"/>
                    </a:lnTo>
                    <a:close/>
                    <a:moveTo>
                      <a:pt x="252" y="158"/>
                    </a:moveTo>
                    <a:lnTo>
                      <a:pt x="252" y="158"/>
                    </a:lnTo>
                    <a:lnTo>
                      <a:pt x="244" y="156"/>
                    </a:lnTo>
                    <a:lnTo>
                      <a:pt x="238" y="152"/>
                    </a:lnTo>
                    <a:lnTo>
                      <a:pt x="238" y="152"/>
                    </a:lnTo>
                    <a:lnTo>
                      <a:pt x="234" y="146"/>
                    </a:lnTo>
                    <a:lnTo>
                      <a:pt x="232" y="138"/>
                    </a:lnTo>
                    <a:lnTo>
                      <a:pt x="232" y="138"/>
                    </a:lnTo>
                    <a:lnTo>
                      <a:pt x="232" y="126"/>
                    </a:lnTo>
                    <a:lnTo>
                      <a:pt x="228" y="112"/>
                    </a:lnTo>
                    <a:lnTo>
                      <a:pt x="222" y="102"/>
                    </a:lnTo>
                    <a:lnTo>
                      <a:pt x="214" y="92"/>
                    </a:lnTo>
                    <a:lnTo>
                      <a:pt x="204" y="84"/>
                    </a:lnTo>
                    <a:lnTo>
                      <a:pt x="194" y="76"/>
                    </a:lnTo>
                    <a:lnTo>
                      <a:pt x="182" y="72"/>
                    </a:lnTo>
                    <a:lnTo>
                      <a:pt x="168" y="70"/>
                    </a:lnTo>
                    <a:lnTo>
                      <a:pt x="168" y="70"/>
                    </a:lnTo>
                    <a:lnTo>
                      <a:pt x="160" y="68"/>
                    </a:lnTo>
                    <a:lnTo>
                      <a:pt x="154" y="64"/>
                    </a:lnTo>
                    <a:lnTo>
                      <a:pt x="150" y="58"/>
                    </a:lnTo>
                    <a:lnTo>
                      <a:pt x="150" y="50"/>
                    </a:lnTo>
                    <a:lnTo>
                      <a:pt x="150" y="50"/>
                    </a:lnTo>
                    <a:lnTo>
                      <a:pt x="152" y="42"/>
                    </a:lnTo>
                    <a:lnTo>
                      <a:pt x="156" y="38"/>
                    </a:lnTo>
                    <a:lnTo>
                      <a:pt x="162" y="34"/>
                    </a:lnTo>
                    <a:lnTo>
                      <a:pt x="170" y="32"/>
                    </a:lnTo>
                    <a:lnTo>
                      <a:pt x="170" y="32"/>
                    </a:lnTo>
                    <a:lnTo>
                      <a:pt x="190" y="36"/>
                    </a:lnTo>
                    <a:lnTo>
                      <a:pt x="210" y="42"/>
                    </a:lnTo>
                    <a:lnTo>
                      <a:pt x="226" y="52"/>
                    </a:lnTo>
                    <a:lnTo>
                      <a:pt x="242" y="66"/>
                    </a:lnTo>
                    <a:lnTo>
                      <a:pt x="254" y="80"/>
                    </a:lnTo>
                    <a:lnTo>
                      <a:pt x="262" y="98"/>
                    </a:lnTo>
                    <a:lnTo>
                      <a:pt x="268" y="118"/>
                    </a:lnTo>
                    <a:lnTo>
                      <a:pt x="270" y="138"/>
                    </a:lnTo>
                    <a:lnTo>
                      <a:pt x="270" y="138"/>
                    </a:lnTo>
                    <a:lnTo>
                      <a:pt x="270" y="146"/>
                    </a:lnTo>
                    <a:lnTo>
                      <a:pt x="266" y="152"/>
                    </a:lnTo>
                    <a:lnTo>
                      <a:pt x="266" y="152"/>
                    </a:lnTo>
                    <a:lnTo>
                      <a:pt x="260" y="156"/>
                    </a:lnTo>
                    <a:lnTo>
                      <a:pt x="252" y="158"/>
                    </a:lnTo>
                    <a:lnTo>
                      <a:pt x="252" y="158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 dirty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1" name="Rectangle 50"/>
              <p:cNvSpPr>
                <a:spLocks noChangeArrowheads="1"/>
              </p:cNvSpPr>
              <p:nvPr/>
            </p:nvSpPr>
            <p:spPr bwMode="auto">
              <a:xfrm>
                <a:off x="1838325" y="1609725"/>
                <a:ext cx="234950" cy="114300"/>
              </a:xfrm>
              <a:prstGeom prst="rect">
                <a:avLst/>
              </a:prstGeom>
              <a:grpFill/>
              <a:ln w="9525">
                <a:solidFill>
                  <a:schemeClr val="bg1"/>
                </a:solidFill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2" name="Rectangle 51"/>
              <p:cNvSpPr>
                <a:spLocks noChangeArrowheads="1"/>
              </p:cNvSpPr>
              <p:nvPr/>
            </p:nvSpPr>
            <p:spPr bwMode="auto">
              <a:xfrm>
                <a:off x="1838325" y="1765300"/>
                <a:ext cx="234950" cy="50800"/>
              </a:xfrm>
              <a:prstGeom prst="rect">
                <a:avLst/>
              </a:prstGeom>
              <a:grpFill/>
              <a:ln w="9525">
                <a:solidFill>
                  <a:schemeClr val="bg1"/>
                </a:solidFill>
                <a:miter lim="800000"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3" name="Freeform 52"/>
              <p:cNvSpPr/>
              <p:nvPr/>
            </p:nvSpPr>
            <p:spPr bwMode="auto">
              <a:xfrm>
                <a:off x="1927225" y="911225"/>
                <a:ext cx="53975" cy="180975"/>
              </a:xfrm>
              <a:custGeom>
                <a:avLst/>
                <a:gdLst/>
                <a:ahLst/>
                <a:cxnLst>
                  <a:cxn ang="0">
                    <a:pos x="34" y="112"/>
                  </a:cxn>
                  <a:cxn ang="0">
                    <a:pos x="4" y="114"/>
                  </a:cxn>
                  <a:cxn ang="0">
                    <a:pos x="0" y="0"/>
                  </a:cxn>
                  <a:cxn ang="0">
                    <a:pos x="28" y="0"/>
                  </a:cxn>
                  <a:cxn ang="0">
                    <a:pos x="34" y="112"/>
                  </a:cxn>
                </a:cxnLst>
                <a:rect l="0" t="0" r="r" b="b"/>
                <a:pathLst>
                  <a:path w="34" h="114">
                    <a:moveTo>
                      <a:pt x="34" y="112"/>
                    </a:moveTo>
                    <a:lnTo>
                      <a:pt x="4" y="114"/>
                    </a:lnTo>
                    <a:lnTo>
                      <a:pt x="0" y="0"/>
                    </a:lnTo>
                    <a:lnTo>
                      <a:pt x="28" y="0"/>
                    </a:lnTo>
                    <a:lnTo>
                      <a:pt x="34" y="112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4" name="Freeform 53"/>
              <p:cNvSpPr/>
              <p:nvPr/>
            </p:nvSpPr>
            <p:spPr bwMode="auto">
              <a:xfrm>
                <a:off x="1698625" y="962025"/>
                <a:ext cx="130175" cy="177800"/>
              </a:xfrm>
              <a:custGeom>
                <a:avLst/>
                <a:gdLst/>
                <a:ahLst/>
                <a:cxnLst>
                  <a:cxn ang="0">
                    <a:pos x="58" y="112"/>
                  </a:cxn>
                  <a:cxn ang="0">
                    <a:pos x="0" y="14"/>
                  </a:cxn>
                  <a:cxn ang="0">
                    <a:pos x="26" y="0"/>
                  </a:cxn>
                  <a:cxn ang="0">
                    <a:pos x="82" y="98"/>
                  </a:cxn>
                  <a:cxn ang="0">
                    <a:pos x="58" y="112"/>
                  </a:cxn>
                </a:cxnLst>
                <a:rect l="0" t="0" r="r" b="b"/>
                <a:pathLst>
                  <a:path w="82" h="112">
                    <a:moveTo>
                      <a:pt x="58" y="112"/>
                    </a:moveTo>
                    <a:lnTo>
                      <a:pt x="0" y="14"/>
                    </a:lnTo>
                    <a:lnTo>
                      <a:pt x="26" y="0"/>
                    </a:lnTo>
                    <a:lnTo>
                      <a:pt x="82" y="98"/>
                    </a:lnTo>
                    <a:lnTo>
                      <a:pt x="58" y="112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5" name="Freeform 54"/>
              <p:cNvSpPr/>
              <p:nvPr/>
            </p:nvSpPr>
            <p:spPr bwMode="auto">
              <a:xfrm>
                <a:off x="1536700" y="1123950"/>
                <a:ext cx="180975" cy="130175"/>
              </a:xfrm>
              <a:custGeom>
                <a:avLst/>
                <a:gdLst/>
                <a:ahLst/>
                <a:cxnLst>
                  <a:cxn ang="0">
                    <a:pos x="14" y="0"/>
                  </a:cxn>
                  <a:cxn ang="0">
                    <a:pos x="114" y="58"/>
                  </a:cxn>
                  <a:cxn ang="0">
                    <a:pos x="98" y="82"/>
                  </a:cxn>
                  <a:cxn ang="0">
                    <a:pos x="0" y="26"/>
                  </a:cxn>
                  <a:cxn ang="0">
                    <a:pos x="14" y="0"/>
                  </a:cxn>
                </a:cxnLst>
                <a:rect l="0" t="0" r="r" b="b"/>
                <a:pathLst>
                  <a:path w="114" h="82">
                    <a:moveTo>
                      <a:pt x="14" y="0"/>
                    </a:moveTo>
                    <a:lnTo>
                      <a:pt x="114" y="58"/>
                    </a:lnTo>
                    <a:lnTo>
                      <a:pt x="98" y="82"/>
                    </a:lnTo>
                    <a:lnTo>
                      <a:pt x="0" y="26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6" name="Freeform 55"/>
              <p:cNvSpPr/>
              <p:nvPr/>
            </p:nvSpPr>
            <p:spPr bwMode="auto">
              <a:xfrm>
                <a:off x="2190750" y="1123950"/>
                <a:ext cx="177800" cy="130175"/>
              </a:xfrm>
              <a:custGeom>
                <a:avLst/>
                <a:gdLst/>
                <a:ahLst/>
                <a:cxnLst>
                  <a:cxn ang="0">
                    <a:pos x="98" y="0"/>
                  </a:cxn>
                  <a:cxn ang="0">
                    <a:pos x="0" y="58"/>
                  </a:cxn>
                  <a:cxn ang="0">
                    <a:pos x="14" y="82"/>
                  </a:cxn>
                  <a:cxn ang="0">
                    <a:pos x="112" y="26"/>
                  </a:cxn>
                  <a:cxn ang="0">
                    <a:pos x="98" y="0"/>
                  </a:cxn>
                </a:cxnLst>
                <a:rect l="0" t="0" r="r" b="b"/>
                <a:pathLst>
                  <a:path w="112" h="82">
                    <a:moveTo>
                      <a:pt x="98" y="0"/>
                    </a:moveTo>
                    <a:lnTo>
                      <a:pt x="0" y="58"/>
                    </a:lnTo>
                    <a:lnTo>
                      <a:pt x="14" y="82"/>
                    </a:lnTo>
                    <a:lnTo>
                      <a:pt x="112" y="26"/>
                    </a:lnTo>
                    <a:lnTo>
                      <a:pt x="98" y="0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  <p:sp>
            <p:nvSpPr>
              <p:cNvPr id="47" name="Freeform 56"/>
              <p:cNvSpPr/>
              <p:nvPr/>
            </p:nvSpPr>
            <p:spPr bwMode="auto">
              <a:xfrm>
                <a:off x="2076450" y="962025"/>
                <a:ext cx="130175" cy="177800"/>
              </a:xfrm>
              <a:custGeom>
                <a:avLst/>
                <a:gdLst/>
                <a:ahLst/>
                <a:cxnLst>
                  <a:cxn ang="0">
                    <a:pos x="26" y="112"/>
                  </a:cxn>
                  <a:cxn ang="0">
                    <a:pos x="0" y="98"/>
                  </a:cxn>
                  <a:cxn ang="0">
                    <a:pos x="58" y="0"/>
                  </a:cxn>
                  <a:cxn ang="0">
                    <a:pos x="82" y="14"/>
                  </a:cxn>
                  <a:cxn ang="0">
                    <a:pos x="26" y="112"/>
                  </a:cxn>
                </a:cxnLst>
                <a:rect l="0" t="0" r="r" b="b"/>
                <a:pathLst>
                  <a:path w="82" h="112">
                    <a:moveTo>
                      <a:pt x="26" y="112"/>
                    </a:moveTo>
                    <a:lnTo>
                      <a:pt x="0" y="98"/>
                    </a:lnTo>
                    <a:lnTo>
                      <a:pt x="58" y="0"/>
                    </a:lnTo>
                    <a:lnTo>
                      <a:pt x="82" y="14"/>
                    </a:lnTo>
                    <a:lnTo>
                      <a:pt x="26" y="112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sng" strike="noStrike" kern="0" cap="none" spc="0" normalizeH="0" baseline="0" noProof="0">
                  <a:ln>
                    <a:noFill/>
                  </a:ln>
                  <a:solidFill>
                    <a:srgbClr val="B4BADD"/>
                  </a:solidFill>
                  <a:effectLst/>
                  <a:uLnTx/>
                  <a:uFillTx/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图形  1"/>
          <p:cNvCxnSpPr/>
          <p:nvPr/>
        </p:nvCxnSpPr>
        <p:spPr>
          <a:xfrm flipV="1">
            <a:off x="1764145" y="4100309"/>
            <a:ext cx="2645212" cy="457643"/>
          </a:xfrm>
          <a:prstGeom prst="bentConnector3">
            <a:avLst>
              <a:gd name="adj1" fmla="val 767"/>
            </a:avLst>
          </a:prstGeom>
          <a:ln>
            <a:solidFill>
              <a:srgbClr val="D99894"/>
            </a:solidFill>
            <a:headEnd type="oval"/>
            <a:tailEnd type="none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" name="组合 2"/>
          <p:cNvGrpSpPr/>
          <p:nvPr/>
        </p:nvGrpSpPr>
        <p:grpSpPr bwMode="auto">
          <a:xfrm>
            <a:off x="1676037" y="1657146"/>
            <a:ext cx="3820616" cy="606425"/>
            <a:chOff x="687602" y="840984"/>
            <a:chExt cx="3554105" cy="682225"/>
          </a:xfrm>
        </p:grpSpPr>
        <p:cxnSp>
          <p:nvCxnSpPr>
            <p:cNvPr id="4" name="图形  3"/>
            <p:cNvCxnSpPr/>
            <p:nvPr/>
          </p:nvCxnSpPr>
          <p:spPr>
            <a:xfrm flipV="1">
              <a:off x="4231371" y="840984"/>
              <a:ext cx="0" cy="458984"/>
            </a:xfrm>
            <a:prstGeom prst="line">
              <a:avLst/>
            </a:prstGeom>
            <a:ln>
              <a:solidFill>
                <a:srgbClr val="1A526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图形  4"/>
            <p:cNvCxnSpPr/>
            <p:nvPr/>
          </p:nvCxnSpPr>
          <p:spPr>
            <a:xfrm flipH="1">
              <a:off x="687602" y="853486"/>
              <a:ext cx="3554105" cy="0"/>
            </a:xfrm>
            <a:prstGeom prst="line">
              <a:avLst/>
            </a:prstGeom>
            <a:ln>
              <a:solidFill>
                <a:srgbClr val="1A526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图形  5"/>
            <p:cNvCxnSpPr/>
            <p:nvPr/>
          </p:nvCxnSpPr>
          <p:spPr>
            <a:xfrm>
              <a:off x="697938" y="840984"/>
              <a:ext cx="0" cy="682225"/>
            </a:xfrm>
            <a:prstGeom prst="line">
              <a:avLst/>
            </a:prstGeom>
            <a:ln>
              <a:solidFill>
                <a:srgbClr val="1A526D"/>
              </a:solidFill>
              <a:tailEnd type="oval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组合 6"/>
          <p:cNvGrpSpPr/>
          <p:nvPr/>
        </p:nvGrpSpPr>
        <p:grpSpPr bwMode="auto">
          <a:xfrm>
            <a:off x="7531562" y="1763509"/>
            <a:ext cx="2501574" cy="1431925"/>
            <a:chOff x="7661892" y="1982230"/>
            <a:chExt cx="2501232" cy="1432427"/>
          </a:xfrm>
        </p:grpSpPr>
        <p:cxnSp>
          <p:nvCxnSpPr>
            <p:cNvPr id="8" name="图形 7"/>
            <p:cNvCxnSpPr/>
            <p:nvPr/>
          </p:nvCxnSpPr>
          <p:spPr>
            <a:xfrm flipH="1">
              <a:off x="7661892" y="3401953"/>
              <a:ext cx="280912" cy="0"/>
            </a:xfrm>
            <a:prstGeom prst="line">
              <a:avLst/>
            </a:prstGeom>
            <a:ln>
              <a:solidFill>
                <a:srgbClr val="D99894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图形  8"/>
            <p:cNvCxnSpPr/>
            <p:nvPr/>
          </p:nvCxnSpPr>
          <p:spPr>
            <a:xfrm flipV="1">
              <a:off x="7939630" y="1982230"/>
              <a:ext cx="0" cy="1432427"/>
            </a:xfrm>
            <a:prstGeom prst="line">
              <a:avLst/>
            </a:prstGeom>
            <a:ln>
              <a:solidFill>
                <a:srgbClr val="D99894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图形 9"/>
            <p:cNvCxnSpPr/>
            <p:nvPr/>
          </p:nvCxnSpPr>
          <p:spPr>
            <a:xfrm>
              <a:off x="7933282" y="1996522"/>
              <a:ext cx="2229842" cy="0"/>
            </a:xfrm>
            <a:prstGeom prst="line">
              <a:avLst/>
            </a:prstGeom>
            <a:ln>
              <a:solidFill>
                <a:srgbClr val="D99894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图形  10"/>
            <p:cNvCxnSpPr/>
            <p:nvPr/>
          </p:nvCxnSpPr>
          <p:spPr>
            <a:xfrm flipV="1">
              <a:off x="10155188" y="1982230"/>
              <a:ext cx="0" cy="273146"/>
            </a:xfrm>
            <a:prstGeom prst="line">
              <a:avLst/>
            </a:prstGeom>
            <a:ln>
              <a:solidFill>
                <a:srgbClr val="D99894"/>
              </a:solidFill>
              <a:headEnd type="oval" w="med" len="med"/>
              <a:tailEnd type="none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合 11"/>
          <p:cNvGrpSpPr/>
          <p:nvPr/>
        </p:nvGrpSpPr>
        <p:grpSpPr bwMode="auto">
          <a:xfrm>
            <a:off x="6366489" y="4287950"/>
            <a:ext cx="3658710" cy="1403040"/>
            <a:chOff x="6496424" y="4507458"/>
            <a:chExt cx="3658298" cy="1403327"/>
          </a:xfrm>
        </p:grpSpPr>
        <p:cxnSp>
          <p:nvCxnSpPr>
            <p:cNvPr id="13" name="图形  12"/>
            <p:cNvCxnSpPr/>
            <p:nvPr/>
          </p:nvCxnSpPr>
          <p:spPr>
            <a:xfrm>
              <a:off x="6496424" y="5871088"/>
              <a:ext cx="1309369" cy="0"/>
            </a:xfrm>
            <a:prstGeom prst="line">
              <a:avLst/>
            </a:prstGeom>
            <a:ln>
              <a:solidFill>
                <a:srgbClr val="1A526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图形  13"/>
            <p:cNvCxnSpPr/>
            <p:nvPr/>
          </p:nvCxnSpPr>
          <p:spPr>
            <a:xfrm flipV="1">
              <a:off x="6496424" y="5450313"/>
              <a:ext cx="0" cy="431890"/>
            </a:xfrm>
            <a:prstGeom prst="line">
              <a:avLst/>
            </a:prstGeom>
            <a:ln>
              <a:solidFill>
                <a:srgbClr val="1A526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图形  14"/>
            <p:cNvCxnSpPr/>
            <p:nvPr/>
          </p:nvCxnSpPr>
          <p:spPr>
            <a:xfrm flipH="1" flipV="1">
              <a:off x="7807154" y="4579355"/>
              <a:ext cx="4987" cy="1331430"/>
            </a:xfrm>
            <a:prstGeom prst="line">
              <a:avLst/>
            </a:prstGeom>
            <a:ln>
              <a:solidFill>
                <a:srgbClr val="1A526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图形  15"/>
            <p:cNvCxnSpPr/>
            <p:nvPr/>
          </p:nvCxnSpPr>
          <p:spPr>
            <a:xfrm flipV="1">
              <a:off x="7807380" y="4521750"/>
              <a:ext cx="2347342" cy="47635"/>
            </a:xfrm>
            <a:prstGeom prst="line">
              <a:avLst/>
            </a:prstGeom>
            <a:ln>
              <a:solidFill>
                <a:srgbClr val="1A526D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图形  16"/>
            <p:cNvCxnSpPr/>
            <p:nvPr/>
          </p:nvCxnSpPr>
          <p:spPr>
            <a:xfrm flipV="1">
              <a:off x="10154722" y="4507458"/>
              <a:ext cx="0" cy="431890"/>
            </a:xfrm>
            <a:prstGeom prst="line">
              <a:avLst/>
            </a:prstGeom>
            <a:ln>
              <a:solidFill>
                <a:srgbClr val="1A526D"/>
              </a:solidFill>
              <a:headEnd type="oval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组合 28"/>
          <p:cNvGrpSpPr/>
          <p:nvPr/>
        </p:nvGrpSpPr>
        <p:grpSpPr bwMode="auto">
          <a:xfrm>
            <a:off x="4110945" y="1842884"/>
            <a:ext cx="3641251" cy="3641725"/>
            <a:chOff x="4239694" y="2062055"/>
            <a:chExt cx="3641651" cy="3641446"/>
          </a:xfrm>
        </p:grpSpPr>
        <p:sp>
          <p:nvSpPr>
            <p:cNvPr id="19" name="图形  3"/>
            <p:cNvSpPr>
              <a:spLocks noChangeArrowheads="1"/>
            </p:cNvSpPr>
            <p:nvPr/>
          </p:nvSpPr>
          <p:spPr bwMode="auto">
            <a:xfrm rot="13978264">
              <a:off x="4254033" y="3385875"/>
              <a:ext cx="1858821" cy="1887500"/>
            </a:xfrm>
            <a:custGeom>
              <a:avLst/>
              <a:gdLst>
                <a:gd name="T0" fmla="*/ 3563 w 10688"/>
                <a:gd name="T1" fmla="*/ 7062 h 10844"/>
                <a:gd name="T2" fmla="*/ 3563 w 10688"/>
                <a:gd name="T3" fmla="*/ 7062 h 10844"/>
                <a:gd name="T4" fmla="*/ 4563 w 10688"/>
                <a:gd name="T5" fmla="*/ 10749 h 10844"/>
                <a:gd name="T6" fmla="*/ 7937 w 10688"/>
                <a:gd name="T7" fmla="*/ 9812 h 10844"/>
                <a:gd name="T8" fmla="*/ 9062 w 10688"/>
                <a:gd name="T9" fmla="*/ 2782 h 10844"/>
                <a:gd name="T10" fmla="*/ 2032 w 10688"/>
                <a:gd name="T11" fmla="*/ 1626 h 10844"/>
                <a:gd name="T12" fmla="*/ 0 w 10688"/>
                <a:gd name="T13" fmla="*/ 4907 h 10844"/>
                <a:gd name="T14" fmla="*/ 3563 w 10688"/>
                <a:gd name="T15" fmla="*/ 7062 h 10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688" h="10844">
                  <a:moveTo>
                    <a:pt x="3563" y="7062"/>
                  </a:moveTo>
                  <a:lnTo>
                    <a:pt x="3563" y="7062"/>
                  </a:lnTo>
                  <a:cubicBezTo>
                    <a:pt x="4375" y="8187"/>
                    <a:pt x="4688" y="9500"/>
                    <a:pt x="4563" y="10749"/>
                  </a:cubicBezTo>
                  <a:cubicBezTo>
                    <a:pt x="5718" y="10843"/>
                    <a:pt x="6906" y="10562"/>
                    <a:pt x="7937" y="9812"/>
                  </a:cubicBezTo>
                  <a:cubicBezTo>
                    <a:pt x="10187" y="8187"/>
                    <a:pt x="10687" y="5032"/>
                    <a:pt x="9062" y="2782"/>
                  </a:cubicBezTo>
                  <a:cubicBezTo>
                    <a:pt x="7437" y="500"/>
                    <a:pt x="4282" y="0"/>
                    <a:pt x="2032" y="1626"/>
                  </a:cubicBezTo>
                  <a:cubicBezTo>
                    <a:pt x="907" y="2438"/>
                    <a:pt x="219" y="3657"/>
                    <a:pt x="0" y="4907"/>
                  </a:cubicBezTo>
                  <a:cubicBezTo>
                    <a:pt x="1375" y="5126"/>
                    <a:pt x="2688" y="5843"/>
                    <a:pt x="3563" y="7062"/>
                  </a:cubicBezTo>
                </a:path>
              </a:pathLst>
            </a:custGeom>
            <a:solidFill>
              <a:srgbClr val="D99894"/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765">
                <a:defRPr/>
              </a:pPr>
              <a:endParaRPr lang="en-US" sz="200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0" name="图形  3"/>
            <p:cNvSpPr>
              <a:spLocks noChangeArrowheads="1"/>
            </p:cNvSpPr>
            <p:nvPr/>
          </p:nvSpPr>
          <p:spPr bwMode="auto">
            <a:xfrm rot="3202081">
              <a:off x="6007392" y="2500911"/>
              <a:ext cx="1860407" cy="1887499"/>
            </a:xfrm>
            <a:custGeom>
              <a:avLst/>
              <a:gdLst>
                <a:gd name="T0" fmla="*/ 3563 w 10688"/>
                <a:gd name="T1" fmla="*/ 7062 h 10844"/>
                <a:gd name="T2" fmla="*/ 3563 w 10688"/>
                <a:gd name="T3" fmla="*/ 7062 h 10844"/>
                <a:gd name="T4" fmla="*/ 4563 w 10688"/>
                <a:gd name="T5" fmla="*/ 10749 h 10844"/>
                <a:gd name="T6" fmla="*/ 7937 w 10688"/>
                <a:gd name="T7" fmla="*/ 9812 h 10844"/>
                <a:gd name="T8" fmla="*/ 9062 w 10688"/>
                <a:gd name="T9" fmla="*/ 2782 h 10844"/>
                <a:gd name="T10" fmla="*/ 2032 w 10688"/>
                <a:gd name="T11" fmla="*/ 1626 h 10844"/>
                <a:gd name="T12" fmla="*/ 0 w 10688"/>
                <a:gd name="T13" fmla="*/ 4907 h 10844"/>
                <a:gd name="T14" fmla="*/ 3563 w 10688"/>
                <a:gd name="T15" fmla="*/ 7062 h 10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688" h="10844">
                  <a:moveTo>
                    <a:pt x="3563" y="7062"/>
                  </a:moveTo>
                  <a:lnTo>
                    <a:pt x="3563" y="7062"/>
                  </a:lnTo>
                  <a:cubicBezTo>
                    <a:pt x="4375" y="8187"/>
                    <a:pt x="4688" y="9500"/>
                    <a:pt x="4563" y="10749"/>
                  </a:cubicBezTo>
                  <a:cubicBezTo>
                    <a:pt x="5718" y="10843"/>
                    <a:pt x="6906" y="10562"/>
                    <a:pt x="7937" y="9812"/>
                  </a:cubicBezTo>
                  <a:cubicBezTo>
                    <a:pt x="10187" y="8187"/>
                    <a:pt x="10687" y="5032"/>
                    <a:pt x="9062" y="2782"/>
                  </a:cubicBezTo>
                  <a:cubicBezTo>
                    <a:pt x="7437" y="500"/>
                    <a:pt x="4282" y="0"/>
                    <a:pt x="2032" y="1626"/>
                  </a:cubicBezTo>
                  <a:cubicBezTo>
                    <a:pt x="907" y="2438"/>
                    <a:pt x="219" y="3657"/>
                    <a:pt x="0" y="4907"/>
                  </a:cubicBezTo>
                  <a:cubicBezTo>
                    <a:pt x="1375" y="5126"/>
                    <a:pt x="2688" y="5843"/>
                    <a:pt x="3563" y="7062"/>
                  </a:cubicBezTo>
                </a:path>
              </a:pathLst>
            </a:custGeom>
            <a:solidFill>
              <a:srgbClr val="D99894"/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765">
                <a:defRPr/>
              </a:pPr>
              <a:endParaRPr lang="en-US" sz="200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1" name="图形  3"/>
            <p:cNvSpPr>
              <a:spLocks noChangeArrowheads="1"/>
            </p:cNvSpPr>
            <p:nvPr/>
          </p:nvSpPr>
          <p:spPr bwMode="auto">
            <a:xfrm rot="19397468">
              <a:off x="4695298" y="2062055"/>
              <a:ext cx="1860512" cy="1887392"/>
            </a:xfrm>
            <a:custGeom>
              <a:avLst/>
              <a:gdLst>
                <a:gd name="T0" fmla="*/ 3563 w 10688"/>
                <a:gd name="T1" fmla="*/ 7062 h 10844"/>
                <a:gd name="T2" fmla="*/ 3563 w 10688"/>
                <a:gd name="T3" fmla="*/ 7062 h 10844"/>
                <a:gd name="T4" fmla="*/ 4563 w 10688"/>
                <a:gd name="T5" fmla="*/ 10749 h 10844"/>
                <a:gd name="T6" fmla="*/ 7937 w 10688"/>
                <a:gd name="T7" fmla="*/ 9812 h 10844"/>
                <a:gd name="T8" fmla="*/ 9062 w 10688"/>
                <a:gd name="T9" fmla="*/ 2782 h 10844"/>
                <a:gd name="T10" fmla="*/ 2032 w 10688"/>
                <a:gd name="T11" fmla="*/ 1626 h 10844"/>
                <a:gd name="T12" fmla="*/ 0 w 10688"/>
                <a:gd name="T13" fmla="*/ 4907 h 10844"/>
                <a:gd name="T14" fmla="*/ 3563 w 10688"/>
                <a:gd name="T15" fmla="*/ 7062 h 10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688" h="10844">
                  <a:moveTo>
                    <a:pt x="3563" y="7062"/>
                  </a:moveTo>
                  <a:lnTo>
                    <a:pt x="3563" y="7062"/>
                  </a:lnTo>
                  <a:cubicBezTo>
                    <a:pt x="4375" y="8187"/>
                    <a:pt x="4688" y="9500"/>
                    <a:pt x="4563" y="10749"/>
                  </a:cubicBezTo>
                  <a:cubicBezTo>
                    <a:pt x="5718" y="10843"/>
                    <a:pt x="6906" y="10562"/>
                    <a:pt x="7937" y="9812"/>
                  </a:cubicBezTo>
                  <a:cubicBezTo>
                    <a:pt x="10187" y="8187"/>
                    <a:pt x="10687" y="5032"/>
                    <a:pt x="9062" y="2782"/>
                  </a:cubicBezTo>
                  <a:cubicBezTo>
                    <a:pt x="7437" y="500"/>
                    <a:pt x="4282" y="0"/>
                    <a:pt x="2032" y="1626"/>
                  </a:cubicBezTo>
                  <a:cubicBezTo>
                    <a:pt x="907" y="2438"/>
                    <a:pt x="219" y="3657"/>
                    <a:pt x="0" y="4907"/>
                  </a:cubicBezTo>
                  <a:cubicBezTo>
                    <a:pt x="1375" y="5126"/>
                    <a:pt x="2688" y="5843"/>
                    <a:pt x="3563" y="7062"/>
                  </a:cubicBezTo>
                </a:path>
              </a:pathLst>
            </a:custGeom>
            <a:solidFill>
              <a:srgbClr val="1A526D"/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765">
                <a:defRPr/>
              </a:pPr>
              <a:endParaRPr lang="en-US" sz="200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  <p:sp>
          <p:nvSpPr>
            <p:cNvPr id="22" name="图形 35"/>
            <p:cNvSpPr>
              <a:spLocks noChangeArrowheads="1"/>
            </p:cNvSpPr>
            <p:nvPr/>
          </p:nvSpPr>
          <p:spPr bwMode="auto">
            <a:xfrm rot="8579122">
              <a:off x="5565230" y="3816108"/>
              <a:ext cx="1860512" cy="1887393"/>
            </a:xfrm>
            <a:custGeom>
              <a:avLst/>
              <a:gdLst>
                <a:gd name="T0" fmla="*/ 3563 w 10688"/>
                <a:gd name="T1" fmla="*/ 7062 h 10844"/>
                <a:gd name="T2" fmla="*/ 3563 w 10688"/>
                <a:gd name="T3" fmla="*/ 7062 h 10844"/>
                <a:gd name="T4" fmla="*/ 4563 w 10688"/>
                <a:gd name="T5" fmla="*/ 10749 h 10844"/>
                <a:gd name="T6" fmla="*/ 7937 w 10688"/>
                <a:gd name="T7" fmla="*/ 9812 h 10844"/>
                <a:gd name="T8" fmla="*/ 9062 w 10688"/>
                <a:gd name="T9" fmla="*/ 2782 h 10844"/>
                <a:gd name="T10" fmla="*/ 2032 w 10688"/>
                <a:gd name="T11" fmla="*/ 1626 h 10844"/>
                <a:gd name="T12" fmla="*/ 0 w 10688"/>
                <a:gd name="T13" fmla="*/ 4907 h 10844"/>
                <a:gd name="T14" fmla="*/ 3563 w 10688"/>
                <a:gd name="T15" fmla="*/ 7062 h 10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0688" h="10844">
                  <a:moveTo>
                    <a:pt x="3563" y="7062"/>
                  </a:moveTo>
                  <a:lnTo>
                    <a:pt x="3563" y="7062"/>
                  </a:lnTo>
                  <a:cubicBezTo>
                    <a:pt x="4375" y="8187"/>
                    <a:pt x="4688" y="9500"/>
                    <a:pt x="4563" y="10749"/>
                  </a:cubicBezTo>
                  <a:cubicBezTo>
                    <a:pt x="5718" y="10843"/>
                    <a:pt x="6906" y="10562"/>
                    <a:pt x="7937" y="9812"/>
                  </a:cubicBezTo>
                  <a:cubicBezTo>
                    <a:pt x="10187" y="8187"/>
                    <a:pt x="10687" y="5032"/>
                    <a:pt x="9062" y="2782"/>
                  </a:cubicBezTo>
                  <a:cubicBezTo>
                    <a:pt x="7437" y="500"/>
                    <a:pt x="4282" y="0"/>
                    <a:pt x="2032" y="1626"/>
                  </a:cubicBezTo>
                  <a:cubicBezTo>
                    <a:pt x="907" y="2438"/>
                    <a:pt x="219" y="3657"/>
                    <a:pt x="0" y="4907"/>
                  </a:cubicBezTo>
                  <a:cubicBezTo>
                    <a:pt x="1375" y="5126"/>
                    <a:pt x="2688" y="5843"/>
                    <a:pt x="3563" y="7062"/>
                  </a:cubicBezTo>
                </a:path>
              </a:pathLst>
            </a:custGeom>
            <a:solidFill>
              <a:srgbClr val="1A526D"/>
            </a:solidFill>
            <a:ln>
              <a:noFill/>
            </a:ln>
            <a:effectLst/>
          </p:spPr>
          <p:txBody>
            <a:bodyPr wrap="none" anchor="ctr"/>
            <a:lstStyle/>
            <a:p>
              <a:pPr defTabSz="913765">
                <a:defRPr/>
              </a:pPr>
              <a:endParaRPr lang="en-US" sz="2000">
                <a:solidFill>
                  <a:schemeClr val="tx1">
                    <a:lumMod val="50000"/>
                    <a:lumOff val="50000"/>
                  </a:schemeClr>
                </a:solidFill>
                <a:cs typeface="+mn-ea"/>
                <a:sym typeface="+mn-lt"/>
              </a:endParaRPr>
            </a:p>
          </p:txBody>
        </p:sp>
      </p:grpSp>
      <p:pic>
        <p:nvPicPr>
          <p:cNvPr id="35" name="图片 3" descr="customization"/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4625330" y="3625071"/>
            <a:ext cx="792000" cy="792000"/>
          </a:xfrm>
          <a:prstGeom prst="rect">
            <a:avLst/>
          </a:prstGeom>
        </p:spPr>
      </p:pic>
      <p:pic>
        <p:nvPicPr>
          <p:cNvPr id="36" name="图片 18" descr="feeds"/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5134503" y="2303891"/>
            <a:ext cx="792000" cy="792000"/>
          </a:xfrm>
          <a:prstGeom prst="rect">
            <a:avLst/>
          </a:prstGeom>
        </p:spPr>
      </p:pic>
      <p:pic>
        <p:nvPicPr>
          <p:cNvPr id="37" name="图片 20" descr="folder"/>
          <p:cNvPicPr>
            <a:picLocks noChangeAspect="1"/>
          </p:cNvPicPr>
          <p:nvPr/>
        </p:nvPicPr>
        <p:blipFill>
          <a:blip r:embed="rId6">
            <a:extLs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6449923" y="2800312"/>
            <a:ext cx="792000" cy="792000"/>
          </a:xfrm>
          <a:prstGeom prst="rect">
            <a:avLst/>
          </a:prstGeom>
        </p:spPr>
      </p:pic>
      <p:pic>
        <p:nvPicPr>
          <p:cNvPr id="38" name="图片 7" descr="suggest"/>
          <p:cNvPicPr>
            <a:picLocks noChangeAspect="1"/>
          </p:cNvPicPr>
          <p:nvPr/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5967267" y="4183728"/>
            <a:ext cx="792000" cy="792000"/>
          </a:xfrm>
          <a:prstGeom prst="rect">
            <a:avLst/>
          </a:prstGeom>
        </p:spPr>
      </p:pic>
      <p:grpSp>
        <p:nvGrpSpPr>
          <p:cNvPr id="39" name="组合 38"/>
          <p:cNvGrpSpPr/>
          <p:nvPr/>
        </p:nvGrpSpPr>
        <p:grpSpPr>
          <a:xfrm>
            <a:off x="3945041" y="288186"/>
            <a:ext cx="4301918" cy="918544"/>
            <a:chOff x="3792641" y="498475"/>
            <a:chExt cx="4301918" cy="918544"/>
          </a:xfrm>
        </p:grpSpPr>
        <p:sp>
          <p:nvSpPr>
            <p:cNvPr id="40" name="文本框 39"/>
            <p:cNvSpPr txBox="1"/>
            <p:nvPr/>
          </p:nvSpPr>
          <p:spPr>
            <a:xfrm>
              <a:off x="4408568" y="498475"/>
              <a:ext cx="3070071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4400" spc="100">
                  <a:solidFill>
                    <a:srgbClr val="1A526D"/>
                  </a:solidFill>
                  <a:cs typeface="+mn-ea"/>
                  <a:sym typeface="+mn-lt"/>
                </a:rPr>
                <a:t>下一步工作</a:t>
              </a:r>
              <a:endParaRPr lang="zh-CN" altLang="en-US" sz="4400" spc="100" dirty="0">
                <a:solidFill>
                  <a:srgbClr val="1A526D"/>
                </a:solidFill>
                <a:cs typeface="+mn-ea"/>
                <a:sym typeface="+mn-lt"/>
              </a:endParaRPr>
            </a:p>
          </p:txBody>
        </p:sp>
        <p:cxnSp>
          <p:nvCxnSpPr>
            <p:cNvPr id="41" name="直接连接符 40"/>
            <p:cNvCxnSpPr/>
            <p:nvPr/>
          </p:nvCxnSpPr>
          <p:spPr>
            <a:xfrm>
              <a:off x="3792641" y="1417019"/>
              <a:ext cx="4301918" cy="0"/>
            </a:xfrm>
            <a:prstGeom prst="line">
              <a:avLst/>
            </a:prstGeom>
            <a:noFill/>
            <a:ln w="19050">
              <a:solidFill>
                <a:srgbClr val="1A526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42" name="组合 41"/>
          <p:cNvGrpSpPr/>
          <p:nvPr/>
        </p:nvGrpSpPr>
        <p:grpSpPr>
          <a:xfrm>
            <a:off x="98831" y="2264467"/>
            <a:ext cx="4076806" cy="1757928"/>
            <a:chOff x="9497172" y="2280635"/>
            <a:chExt cx="2387803" cy="1684841"/>
          </a:xfrm>
        </p:grpSpPr>
        <p:sp>
          <p:nvSpPr>
            <p:cNvPr id="43" name="文本框 42"/>
            <p:cNvSpPr txBox="1"/>
            <p:nvPr/>
          </p:nvSpPr>
          <p:spPr>
            <a:xfrm>
              <a:off x="9583670" y="2280635"/>
              <a:ext cx="172354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>
                  <a:solidFill>
                    <a:srgbClr val="1A526D"/>
                  </a:solidFill>
                  <a:cs typeface="+mn-ea"/>
                  <a:sym typeface="+mn-lt"/>
                </a:rPr>
                <a:t>提升体验感</a:t>
              </a:r>
              <a:endParaRPr lang="zh-CN" altLang="en-US" sz="2400" dirty="0">
                <a:solidFill>
                  <a:srgbClr val="1A526D"/>
                </a:solidFill>
                <a:cs typeface="+mn-ea"/>
                <a:sym typeface="+mn-lt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9497172" y="2729691"/>
              <a:ext cx="2387803" cy="12357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rgbClr val="1A526D"/>
                  </a:solidFill>
                  <a:cs typeface="+mn-ea"/>
                  <a:sym typeface="+mn-lt"/>
                </a:rPr>
                <a:t>优化前端系统界面，优化组件样式，提高与各平台的兼容度，提高用户的交互体验感</a:t>
              </a: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8410521" y="2146185"/>
            <a:ext cx="3809793" cy="1757928"/>
            <a:chOff x="9497172" y="2280635"/>
            <a:chExt cx="2231413" cy="1684841"/>
          </a:xfrm>
        </p:grpSpPr>
        <p:sp>
          <p:nvSpPr>
            <p:cNvPr id="46" name="文本框 45"/>
            <p:cNvSpPr txBox="1"/>
            <p:nvPr/>
          </p:nvSpPr>
          <p:spPr>
            <a:xfrm>
              <a:off x="10211099" y="2280635"/>
              <a:ext cx="468692" cy="4424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>
                  <a:solidFill>
                    <a:srgbClr val="1A526D"/>
                  </a:solidFill>
                  <a:cs typeface="+mn-ea"/>
                  <a:sym typeface="+mn-lt"/>
                </a:rPr>
                <a:t>优化</a:t>
              </a:r>
              <a:endParaRPr lang="zh-CN" altLang="en-US" sz="2400" dirty="0">
                <a:solidFill>
                  <a:srgbClr val="1A526D"/>
                </a:solidFill>
                <a:cs typeface="+mn-ea"/>
                <a:sym typeface="+mn-lt"/>
              </a:endParaRPr>
            </a:p>
          </p:txBody>
        </p:sp>
        <p:sp>
          <p:nvSpPr>
            <p:cNvPr id="47" name="文本框 46"/>
            <p:cNvSpPr txBox="1"/>
            <p:nvPr/>
          </p:nvSpPr>
          <p:spPr>
            <a:xfrm>
              <a:off x="9497172" y="2729691"/>
              <a:ext cx="2231413" cy="123578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>
                  <a:solidFill>
                    <a:srgbClr val="1A526D"/>
                  </a:solidFill>
                  <a:cs typeface="+mn-ea"/>
                  <a:sym typeface="+mn-lt"/>
                </a:rPr>
                <a:t>优化后端系统与区块链服务，优化与改善功能模块运行效率与稳定性，提高系统最大负荷上限</a:t>
              </a: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25203" y="4775299"/>
            <a:ext cx="3656732" cy="1342429"/>
            <a:chOff x="9497173" y="2280635"/>
            <a:chExt cx="2141764" cy="1286617"/>
          </a:xfrm>
        </p:grpSpPr>
        <p:sp>
          <p:nvSpPr>
            <p:cNvPr id="49" name="文本框 48"/>
            <p:cNvSpPr txBox="1"/>
            <p:nvPr/>
          </p:nvSpPr>
          <p:spPr>
            <a:xfrm>
              <a:off x="9670301" y="2280635"/>
              <a:ext cx="1550288" cy="4424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>
                  <a:solidFill>
                    <a:srgbClr val="1A526D"/>
                  </a:solidFill>
                  <a:cs typeface="+mn-ea"/>
                  <a:sym typeface="+mn-lt"/>
                </a:rPr>
                <a:t>区块链中使用国密</a:t>
              </a:r>
              <a:endParaRPr lang="zh-CN" altLang="en-US" sz="2400" dirty="0">
                <a:solidFill>
                  <a:srgbClr val="1A526D"/>
                </a:solidFill>
                <a:cs typeface="+mn-ea"/>
                <a:sym typeface="+mn-lt"/>
              </a:endParaRPr>
            </a:p>
          </p:txBody>
        </p:sp>
        <p:sp>
          <p:nvSpPr>
            <p:cNvPr id="50" name="文本框 49"/>
            <p:cNvSpPr txBox="1"/>
            <p:nvPr/>
          </p:nvSpPr>
          <p:spPr>
            <a:xfrm>
              <a:off x="9497173" y="2729691"/>
              <a:ext cx="2141764" cy="83756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>
                  <a:solidFill>
                    <a:srgbClr val="1A526D"/>
                  </a:solidFill>
                  <a:cs typeface="+mn-ea"/>
                  <a:sym typeface="+mn-lt"/>
                </a:rPr>
                <a:t>使用国密算法替换</a:t>
              </a:r>
              <a:r>
                <a:rPr lang="en-US" altLang="zh-CN">
                  <a:solidFill>
                    <a:srgbClr val="1A526D"/>
                  </a:solidFill>
                  <a:cs typeface="+mn-ea"/>
                  <a:sym typeface="+mn-lt"/>
                </a:rPr>
                <a:t>Hyperledger</a:t>
              </a:r>
              <a:r>
                <a:rPr lang="zh-CN" altLang="en-US">
                  <a:solidFill>
                    <a:srgbClr val="1A526D"/>
                  </a:solidFill>
                  <a:cs typeface="+mn-ea"/>
                  <a:sym typeface="+mn-lt"/>
                </a:rPr>
                <a:t>默认的</a:t>
              </a:r>
              <a:r>
                <a:rPr lang="en-US" altLang="zh-CN">
                  <a:solidFill>
                    <a:srgbClr val="1A526D"/>
                  </a:solidFill>
                  <a:cs typeface="+mn-ea"/>
                  <a:sym typeface="+mn-lt"/>
                </a:rPr>
                <a:t>AES</a:t>
              </a:r>
              <a:r>
                <a:rPr lang="zh-CN" altLang="en-US">
                  <a:solidFill>
                    <a:srgbClr val="1A526D"/>
                  </a:solidFill>
                  <a:cs typeface="+mn-ea"/>
                  <a:sym typeface="+mn-lt"/>
                </a:rPr>
                <a:t>、</a:t>
              </a:r>
              <a:r>
                <a:rPr lang="en-US" altLang="zh-CN">
                  <a:solidFill>
                    <a:srgbClr val="1A526D"/>
                  </a:solidFill>
                  <a:cs typeface="+mn-ea"/>
                  <a:sym typeface="+mn-lt"/>
                </a:rPr>
                <a:t>SHA-256</a:t>
              </a:r>
              <a:r>
                <a:rPr lang="zh-CN" altLang="en-US">
                  <a:solidFill>
                    <a:srgbClr val="1A526D"/>
                  </a:solidFill>
                  <a:cs typeface="+mn-ea"/>
                  <a:sym typeface="+mn-lt"/>
                </a:rPr>
                <a:t>算法</a:t>
              </a: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8382207" y="4741409"/>
            <a:ext cx="3484590" cy="1757927"/>
            <a:chOff x="9497173" y="2280635"/>
            <a:chExt cx="2040940" cy="1684842"/>
          </a:xfrm>
        </p:grpSpPr>
        <p:sp>
          <p:nvSpPr>
            <p:cNvPr id="52" name="文本框 51"/>
            <p:cNvSpPr txBox="1"/>
            <p:nvPr/>
          </p:nvSpPr>
          <p:spPr>
            <a:xfrm>
              <a:off x="9518673" y="2280635"/>
              <a:ext cx="1853549" cy="44247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400" dirty="0">
                  <a:solidFill>
                    <a:srgbClr val="1A526D"/>
                  </a:solidFill>
                  <a:cs typeface="+mn-ea"/>
                  <a:sym typeface="+mn-lt"/>
                </a:rPr>
                <a:t>盲水印</a:t>
              </a:r>
              <a:r>
                <a:rPr lang="en-US" altLang="zh-CN" sz="2400" dirty="0">
                  <a:solidFill>
                    <a:srgbClr val="1A526D"/>
                  </a:solidFill>
                  <a:cs typeface="+mn-ea"/>
                  <a:sym typeface="+mn-lt"/>
                </a:rPr>
                <a:t>+</a:t>
              </a:r>
              <a:r>
                <a:rPr lang="zh-CN" altLang="en-US" sz="2400" dirty="0">
                  <a:solidFill>
                    <a:srgbClr val="1A526D"/>
                  </a:solidFill>
                  <a:cs typeface="+mn-ea"/>
                  <a:sym typeface="+mn-lt"/>
                </a:rPr>
                <a:t>签名双重保障</a:t>
              </a:r>
            </a:p>
          </p:txBody>
        </p:sp>
        <p:sp>
          <p:nvSpPr>
            <p:cNvPr id="53" name="文本框 52"/>
            <p:cNvSpPr txBox="1"/>
            <p:nvPr/>
          </p:nvSpPr>
          <p:spPr>
            <a:xfrm>
              <a:off x="9497173" y="2729691"/>
              <a:ext cx="2040940" cy="12357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Wingdings" panose="05000000000000000000" pitchFamily="2" charset="2"/>
                <a:buChar char="u"/>
              </a:pPr>
              <a:r>
                <a:rPr lang="zh-CN" altLang="en-US" dirty="0">
                  <a:solidFill>
                    <a:srgbClr val="1A526D"/>
                  </a:solidFill>
                  <a:cs typeface="+mn-ea"/>
                  <a:sym typeface="+mn-lt"/>
                </a:rPr>
                <a:t>在证书文件上嵌入盲水印，并进行数字签名，保证其安全性和可信性。</a:t>
              </a: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5696504" y="1032773"/>
            <a:ext cx="4965700" cy="698500"/>
            <a:chOff x="6362700" y="1949450"/>
            <a:chExt cx="4965700" cy="698500"/>
          </a:xfrm>
        </p:grpSpPr>
        <p:sp>
          <p:nvSpPr>
            <p:cNvPr id="2" name="矩形: 圆角 1"/>
            <p:cNvSpPr/>
            <p:nvPr/>
          </p:nvSpPr>
          <p:spPr>
            <a:xfrm>
              <a:off x="6362700" y="1949450"/>
              <a:ext cx="1104900" cy="698500"/>
            </a:xfrm>
            <a:prstGeom prst="roundRect">
              <a:avLst>
                <a:gd name="adj" fmla="val 50000"/>
              </a:avLst>
            </a:prstGeom>
            <a:solidFill>
              <a:srgbClr val="D9989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600" dirty="0">
                  <a:cs typeface="+mn-ea"/>
                  <a:sym typeface="+mn-lt"/>
                </a:rPr>
                <a:t>01</a:t>
              </a:r>
              <a:endParaRPr lang="zh-CN" altLang="en-US" sz="3600" dirty="0">
                <a:cs typeface="+mn-ea"/>
                <a:sym typeface="+mn-lt"/>
              </a:endParaRPr>
            </a:p>
          </p:txBody>
        </p:sp>
        <p:sp>
          <p:nvSpPr>
            <p:cNvPr id="4" name="矩形: 圆角 3"/>
            <p:cNvSpPr/>
            <p:nvPr/>
          </p:nvSpPr>
          <p:spPr>
            <a:xfrm>
              <a:off x="7607300" y="1949450"/>
              <a:ext cx="3721100" cy="698500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D9989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背景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5696504" y="2273140"/>
            <a:ext cx="4965700" cy="698500"/>
            <a:chOff x="6362700" y="1949450"/>
            <a:chExt cx="4965700" cy="698500"/>
          </a:xfrm>
        </p:grpSpPr>
        <p:sp>
          <p:nvSpPr>
            <p:cNvPr id="7" name="矩形: 圆角 6"/>
            <p:cNvSpPr/>
            <p:nvPr/>
          </p:nvSpPr>
          <p:spPr>
            <a:xfrm>
              <a:off x="6362700" y="1949450"/>
              <a:ext cx="1104900" cy="698500"/>
            </a:xfrm>
            <a:prstGeom prst="roundRect">
              <a:avLst>
                <a:gd name="adj" fmla="val 50000"/>
              </a:avLst>
            </a:prstGeom>
            <a:solidFill>
              <a:srgbClr val="D9989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600" dirty="0">
                  <a:cs typeface="+mn-ea"/>
                  <a:sym typeface="+mn-lt"/>
                </a:rPr>
                <a:t>02</a:t>
              </a:r>
              <a:endParaRPr lang="zh-CN" altLang="en-US" sz="3600" dirty="0">
                <a:cs typeface="+mn-ea"/>
                <a:sym typeface="+mn-lt"/>
              </a:endParaRPr>
            </a:p>
          </p:txBody>
        </p:sp>
        <p:sp>
          <p:nvSpPr>
            <p:cNvPr id="8" name="矩形: 圆角 7"/>
            <p:cNvSpPr/>
            <p:nvPr/>
          </p:nvSpPr>
          <p:spPr>
            <a:xfrm>
              <a:off x="7607300" y="1949450"/>
              <a:ext cx="3721100" cy="698500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D9989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algn="ctr"/>
              <a:r>
                <a:rPr lang="zh-CN" altLang="en-US" sz="2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实现方案</a:t>
              </a:r>
              <a:endPara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5696504" y="3513507"/>
            <a:ext cx="4965700" cy="698500"/>
            <a:chOff x="6362700" y="1949450"/>
            <a:chExt cx="4965700" cy="698500"/>
          </a:xfrm>
        </p:grpSpPr>
        <p:sp>
          <p:nvSpPr>
            <p:cNvPr id="10" name="矩形: 圆角 9"/>
            <p:cNvSpPr/>
            <p:nvPr/>
          </p:nvSpPr>
          <p:spPr>
            <a:xfrm>
              <a:off x="6362700" y="1949450"/>
              <a:ext cx="1104900" cy="698500"/>
            </a:xfrm>
            <a:prstGeom prst="roundRect">
              <a:avLst>
                <a:gd name="adj" fmla="val 50000"/>
              </a:avLst>
            </a:prstGeom>
            <a:solidFill>
              <a:srgbClr val="D9989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600" dirty="0">
                  <a:cs typeface="+mn-ea"/>
                  <a:sym typeface="+mn-lt"/>
                </a:rPr>
                <a:t>03</a:t>
              </a:r>
              <a:endParaRPr lang="zh-CN" altLang="en-US" sz="3600" dirty="0">
                <a:cs typeface="+mn-ea"/>
                <a:sym typeface="+mn-lt"/>
              </a:endParaRPr>
            </a:p>
          </p:txBody>
        </p:sp>
        <p:sp>
          <p:nvSpPr>
            <p:cNvPr id="11" name="矩形: 圆角 10"/>
            <p:cNvSpPr/>
            <p:nvPr/>
          </p:nvSpPr>
          <p:spPr>
            <a:xfrm>
              <a:off x="7607300" y="1949450"/>
              <a:ext cx="3721100" cy="698500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D9989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algn="ctr"/>
              <a:r>
                <a:rPr lang="zh-CN" altLang="en-US" sz="2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演示</a:t>
              </a:r>
              <a:endPara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696504" y="4753873"/>
            <a:ext cx="4965700" cy="698500"/>
            <a:chOff x="6362700" y="1949450"/>
            <a:chExt cx="4965700" cy="698500"/>
          </a:xfrm>
        </p:grpSpPr>
        <p:sp>
          <p:nvSpPr>
            <p:cNvPr id="13" name="矩形: 圆角 12"/>
            <p:cNvSpPr/>
            <p:nvPr/>
          </p:nvSpPr>
          <p:spPr>
            <a:xfrm>
              <a:off x="6362700" y="1949450"/>
              <a:ext cx="1104900" cy="698500"/>
            </a:xfrm>
            <a:prstGeom prst="roundRect">
              <a:avLst>
                <a:gd name="adj" fmla="val 50000"/>
              </a:avLst>
            </a:prstGeom>
            <a:solidFill>
              <a:srgbClr val="D9989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3600" dirty="0">
                  <a:cs typeface="+mn-ea"/>
                  <a:sym typeface="+mn-lt"/>
                </a:rPr>
                <a:t>04</a:t>
              </a:r>
              <a:endParaRPr lang="zh-CN" altLang="en-US" sz="3600" dirty="0">
                <a:cs typeface="+mn-ea"/>
                <a:sym typeface="+mn-lt"/>
              </a:endParaRPr>
            </a:p>
          </p:txBody>
        </p:sp>
        <p:sp>
          <p:nvSpPr>
            <p:cNvPr id="14" name="矩形: 圆角 13"/>
            <p:cNvSpPr/>
            <p:nvPr/>
          </p:nvSpPr>
          <p:spPr>
            <a:xfrm>
              <a:off x="7607300" y="1949450"/>
              <a:ext cx="3721100" cy="698500"/>
            </a:xfrm>
            <a:prstGeom prst="roundRect">
              <a:avLst>
                <a:gd name="adj" fmla="val 50000"/>
              </a:avLst>
            </a:prstGeom>
            <a:noFill/>
            <a:ln w="19050">
              <a:solidFill>
                <a:srgbClr val="D9989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lvl="1" algn="ctr"/>
              <a:r>
                <a:rPr lang="zh-CN" altLang="en-US" sz="2800">
                  <a:solidFill>
                    <a:schemeClr val="tx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总结</a:t>
              </a:r>
              <a:endParaRPr lang="zh-CN" altLang="en-US" sz="2800" dirty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927988" y="2775305"/>
            <a:ext cx="4399289" cy="1307391"/>
            <a:chOff x="927988" y="3068935"/>
            <a:chExt cx="4399289" cy="1307391"/>
          </a:xfrm>
        </p:grpSpPr>
        <p:sp>
          <p:nvSpPr>
            <p:cNvPr id="16" name="文本框 15"/>
            <p:cNvSpPr txBox="1"/>
            <p:nvPr/>
          </p:nvSpPr>
          <p:spPr>
            <a:xfrm>
              <a:off x="927988" y="3068935"/>
              <a:ext cx="4399289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5400" dirty="0">
                  <a:gradFill>
                    <a:gsLst>
                      <a:gs pos="0">
                        <a:srgbClr val="1A526D"/>
                      </a:gs>
                      <a:gs pos="90000">
                        <a:srgbClr val="1A526D"/>
                      </a:gs>
                    </a:gsLst>
                    <a:lin ang="5400000" scaled="0"/>
                  </a:gradFill>
                  <a:cs typeface="+mn-ea"/>
                  <a:sym typeface="+mn-lt"/>
                </a:rPr>
                <a:t>CONTENTS</a:t>
              </a:r>
              <a:endParaRPr lang="zh-CN" altLang="en-US" sz="5400" dirty="0">
                <a:gradFill>
                  <a:gsLst>
                    <a:gs pos="0">
                      <a:srgbClr val="1A526D"/>
                    </a:gs>
                    <a:gs pos="90000">
                      <a:srgbClr val="1A526D"/>
                    </a:gs>
                  </a:gsLst>
                  <a:lin ang="5400000" scaled="0"/>
                </a:gradFill>
                <a:cs typeface="+mn-ea"/>
                <a:sym typeface="+mn-lt"/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1763005" y="3822328"/>
              <a:ext cx="2729255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3000" dirty="0">
                  <a:solidFill>
                    <a:srgbClr val="1A526D"/>
                  </a:solidFill>
                  <a:cs typeface="+mn-ea"/>
                  <a:sym typeface="+mn-lt"/>
                </a:rPr>
                <a:t>目   录</a:t>
              </a: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7F7F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/>
          <p:cNvSpPr txBox="1"/>
          <p:nvPr/>
        </p:nvSpPr>
        <p:spPr>
          <a:xfrm>
            <a:off x="1703070" y="2357755"/>
            <a:ext cx="878586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spc="100" dirty="0">
                <a:solidFill>
                  <a:srgbClr val="1A526D"/>
                </a:solidFill>
                <a:cs typeface="+mn-ea"/>
                <a:sym typeface="+mn-lt"/>
              </a:rPr>
              <a:t>我们需要一次不信而信的</a:t>
            </a:r>
            <a:r>
              <a:rPr lang="en-US" altLang="zh-CN" sz="4800" spc="100" dirty="0">
                <a:solidFill>
                  <a:srgbClr val="1A526D"/>
                </a:solidFill>
                <a:cs typeface="+mn-ea"/>
                <a:sym typeface="+mn-lt"/>
              </a:rPr>
              <a:t>“</a:t>
            </a:r>
            <a:r>
              <a:rPr lang="zh-CN" altLang="en-US" sz="4800" spc="100" dirty="0">
                <a:solidFill>
                  <a:srgbClr val="1A526D"/>
                </a:solidFill>
                <a:cs typeface="+mn-ea"/>
                <a:sym typeface="+mn-lt"/>
              </a:rPr>
              <a:t>历</a:t>
            </a:r>
            <a:r>
              <a:rPr lang="en-US" altLang="zh-CN" sz="4800" spc="100" dirty="0">
                <a:solidFill>
                  <a:srgbClr val="1A526D"/>
                </a:solidFill>
                <a:cs typeface="+mn-ea"/>
                <a:sym typeface="+mn-lt"/>
              </a:rPr>
              <a:t>”</a:t>
            </a:r>
            <a:r>
              <a:rPr lang="zh-CN" altLang="en-US" sz="4800" spc="100" dirty="0">
                <a:solidFill>
                  <a:srgbClr val="1A526D"/>
                </a:solidFill>
                <a:cs typeface="+mn-ea"/>
                <a:sym typeface="+mn-lt"/>
              </a:rPr>
              <a:t>险</a:t>
            </a:r>
          </a:p>
        </p:txBody>
      </p:sp>
      <p:cxnSp>
        <p:nvCxnSpPr>
          <p:cNvPr id="19" name="直接连接符 18"/>
          <p:cNvCxnSpPr/>
          <p:nvPr/>
        </p:nvCxnSpPr>
        <p:spPr>
          <a:xfrm>
            <a:off x="3070254" y="3415747"/>
            <a:ext cx="6224354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23" name="圆角矩形 16"/>
          <p:cNvSpPr/>
          <p:nvPr/>
        </p:nvSpPr>
        <p:spPr>
          <a:xfrm>
            <a:off x="4669790" y="4429125"/>
            <a:ext cx="2499360" cy="388620"/>
          </a:xfrm>
          <a:prstGeom prst="roundRect">
            <a:avLst>
              <a:gd name="adj" fmla="val 50000"/>
            </a:avLst>
          </a:prstGeom>
          <a:solidFill>
            <a:srgbClr val="D99894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cs typeface="+mn-ea"/>
                <a:sym typeface="+mn-lt"/>
              </a:rPr>
              <a:t>链聚智联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2856389" y="3643630"/>
            <a:ext cx="6479222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2400" dirty="0">
                <a:solidFill>
                  <a:srgbClr val="1A526D"/>
                </a:solidFill>
                <a:cs typeface="+mn-ea"/>
                <a:sym typeface="+mn-lt"/>
              </a:rPr>
              <a:t>请各位老师批评指正！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5304564" y="4292600"/>
            <a:ext cx="1582872" cy="467942"/>
          </a:xfrm>
          <a:prstGeom prst="roundRect">
            <a:avLst>
              <a:gd name="adj" fmla="val 50000"/>
            </a:avLst>
          </a:prstGeom>
          <a:solidFill>
            <a:srgbClr val="D998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cs typeface="+mn-ea"/>
                <a:sym typeface="+mn-lt"/>
              </a:rPr>
              <a:t>01</a:t>
            </a:r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849505" y="2376859"/>
            <a:ext cx="249299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spc="100">
                <a:solidFill>
                  <a:srgbClr val="1A526D"/>
                </a:solidFill>
                <a:cs typeface="+mn-ea"/>
                <a:sym typeface="+mn-lt"/>
              </a:rPr>
              <a:t>项目背景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3945041" y="3295403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文本框 10"/>
          <p:cNvSpPr txBox="1"/>
          <p:nvPr/>
        </p:nvSpPr>
        <p:spPr>
          <a:xfrm>
            <a:off x="4565129" y="3212945"/>
            <a:ext cx="3061742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solidFill>
                  <a:srgbClr val="1A526D"/>
                </a:solidFill>
                <a:latin typeface="+mn-ea"/>
                <a:cs typeface="+mn-ea"/>
                <a:sym typeface="+mn-lt"/>
              </a:rPr>
              <a:t>Project Background</a:t>
            </a:r>
            <a:endParaRPr lang="zh-CN" altLang="en-US" sz="2400" dirty="0">
              <a:solidFill>
                <a:srgbClr val="1A526D"/>
              </a:solidFill>
              <a:latin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4849505" y="267377"/>
            <a:ext cx="249299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spc="100" dirty="0">
                <a:solidFill>
                  <a:srgbClr val="1A526D"/>
                </a:solidFill>
                <a:cs typeface="+mn-ea"/>
                <a:sym typeface="+mn-lt"/>
              </a:rPr>
              <a:t>背景需求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3844369" y="1052788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5" name="等腰三角形 3"/>
          <p:cNvSpPr>
            <a:spLocks noChangeAspect="1"/>
          </p:cNvSpPr>
          <p:nvPr/>
        </p:nvSpPr>
        <p:spPr>
          <a:xfrm rot="1394713">
            <a:off x="4760493" y="2311854"/>
            <a:ext cx="3440337" cy="2465626"/>
          </a:xfrm>
          <a:custGeom>
            <a:avLst/>
            <a:gdLst>
              <a:gd name="connsiteX0" fmla="*/ 0 w 2088232"/>
              <a:gd name="connsiteY0" fmla="*/ 1800200 h 1800200"/>
              <a:gd name="connsiteX1" fmla="*/ 1044116 w 2088232"/>
              <a:gd name="connsiteY1" fmla="*/ 0 h 1800200"/>
              <a:gd name="connsiteX2" fmla="*/ 2088232 w 2088232"/>
              <a:gd name="connsiteY2" fmla="*/ 1800200 h 1800200"/>
              <a:gd name="connsiteX3" fmla="*/ 0 w 2088232"/>
              <a:gd name="connsiteY3" fmla="*/ 1800200 h 1800200"/>
              <a:gd name="connsiteX0-1" fmla="*/ 447800 w 2536032"/>
              <a:gd name="connsiteY0-2" fmla="*/ 2233337 h 2233337"/>
              <a:gd name="connsiteX1-3" fmla="*/ 0 w 2536032"/>
              <a:gd name="connsiteY1-4" fmla="*/ 0 h 2233337"/>
              <a:gd name="connsiteX2-5" fmla="*/ 2536032 w 2536032"/>
              <a:gd name="connsiteY2-6" fmla="*/ 2233337 h 2233337"/>
              <a:gd name="connsiteX3-7" fmla="*/ 447800 w 2536032"/>
              <a:gd name="connsiteY3-8" fmla="*/ 2233337 h 2233337"/>
              <a:gd name="connsiteX0-9" fmla="*/ 447800 w 2632284"/>
              <a:gd name="connsiteY0-10" fmla="*/ 2233337 h 2233337"/>
              <a:gd name="connsiteX1-11" fmla="*/ 0 w 2632284"/>
              <a:gd name="connsiteY1-12" fmla="*/ 0 h 2233337"/>
              <a:gd name="connsiteX2-13" fmla="*/ 2632284 w 2632284"/>
              <a:gd name="connsiteY2-14" fmla="*/ 1431231 h 2233337"/>
              <a:gd name="connsiteX3-15" fmla="*/ 447800 w 2632284"/>
              <a:gd name="connsiteY3-16" fmla="*/ 2233337 h 2233337"/>
              <a:gd name="connsiteX0-17" fmla="*/ 447800 w 2632284"/>
              <a:gd name="connsiteY0-18" fmla="*/ 2233337 h 2233337"/>
              <a:gd name="connsiteX1-19" fmla="*/ 0 w 2632284"/>
              <a:gd name="connsiteY1-20" fmla="*/ 0 h 2233337"/>
              <a:gd name="connsiteX2-21" fmla="*/ 2632284 w 2632284"/>
              <a:gd name="connsiteY2-22" fmla="*/ 1431231 h 2233337"/>
              <a:gd name="connsiteX3-23" fmla="*/ 1617785 w 2632284"/>
              <a:gd name="connsiteY3-24" fmla="*/ 1764288 h 2233337"/>
              <a:gd name="connsiteX4" fmla="*/ 447800 w 2632284"/>
              <a:gd name="connsiteY4" fmla="*/ 2233337 h 2233337"/>
              <a:gd name="connsiteX0-25" fmla="*/ 447800 w 2632284"/>
              <a:gd name="connsiteY0-26" fmla="*/ 2233337 h 2233337"/>
              <a:gd name="connsiteX1-27" fmla="*/ 0 w 2632284"/>
              <a:gd name="connsiteY1-28" fmla="*/ 0 h 2233337"/>
              <a:gd name="connsiteX2-29" fmla="*/ 2632284 w 2632284"/>
              <a:gd name="connsiteY2-30" fmla="*/ 1431231 h 2233337"/>
              <a:gd name="connsiteX3-31" fmla="*/ 2612395 w 2632284"/>
              <a:gd name="connsiteY3-32" fmla="*/ 1844498 h 2233337"/>
              <a:gd name="connsiteX4-33" fmla="*/ 447800 w 2632284"/>
              <a:gd name="connsiteY4-34" fmla="*/ 2233337 h 2233337"/>
              <a:gd name="connsiteX0-35" fmla="*/ 1570748 w 2632284"/>
              <a:gd name="connsiteY0-36" fmla="*/ 1286853 h 1844498"/>
              <a:gd name="connsiteX1-37" fmla="*/ 0 w 2632284"/>
              <a:gd name="connsiteY1-38" fmla="*/ 0 h 1844498"/>
              <a:gd name="connsiteX2-39" fmla="*/ 2632284 w 2632284"/>
              <a:gd name="connsiteY2-40" fmla="*/ 1431231 h 1844498"/>
              <a:gd name="connsiteX3-41" fmla="*/ 2612395 w 2632284"/>
              <a:gd name="connsiteY3-42" fmla="*/ 1844498 h 1844498"/>
              <a:gd name="connsiteX4-43" fmla="*/ 1570748 w 2632284"/>
              <a:gd name="connsiteY4-44" fmla="*/ 1286853 h 1844498"/>
              <a:gd name="connsiteX0-45" fmla="*/ 2196390 w 2632284"/>
              <a:gd name="connsiteY0-46" fmla="*/ 1912495 h 1912495"/>
              <a:gd name="connsiteX1-47" fmla="*/ 0 w 2632284"/>
              <a:gd name="connsiteY1-48" fmla="*/ 0 h 1912495"/>
              <a:gd name="connsiteX2-49" fmla="*/ 2632284 w 2632284"/>
              <a:gd name="connsiteY2-50" fmla="*/ 1431231 h 1912495"/>
              <a:gd name="connsiteX3-51" fmla="*/ 2612395 w 2632284"/>
              <a:gd name="connsiteY3-52" fmla="*/ 1844498 h 1912495"/>
              <a:gd name="connsiteX4-53" fmla="*/ 2196390 w 2632284"/>
              <a:gd name="connsiteY4-54" fmla="*/ 1912495 h 1912495"/>
              <a:gd name="connsiteX0-55" fmla="*/ 2196390 w 2632284"/>
              <a:gd name="connsiteY0-56" fmla="*/ 1912495 h 1924709"/>
              <a:gd name="connsiteX1-57" fmla="*/ 0 w 2632284"/>
              <a:gd name="connsiteY1-58" fmla="*/ 0 h 1924709"/>
              <a:gd name="connsiteX2-59" fmla="*/ 2632284 w 2632284"/>
              <a:gd name="connsiteY2-60" fmla="*/ 1431231 h 1924709"/>
              <a:gd name="connsiteX3-61" fmla="*/ 2355722 w 2632284"/>
              <a:gd name="connsiteY3-62" fmla="*/ 1924709 h 1924709"/>
              <a:gd name="connsiteX4-63" fmla="*/ 2196390 w 2632284"/>
              <a:gd name="connsiteY4-64" fmla="*/ 1912495 h 1924709"/>
              <a:gd name="connsiteX0-65" fmla="*/ 2244516 w 2632284"/>
              <a:gd name="connsiteY0-66" fmla="*/ 1527484 h 1924709"/>
              <a:gd name="connsiteX1-67" fmla="*/ 0 w 2632284"/>
              <a:gd name="connsiteY1-68" fmla="*/ 0 h 1924709"/>
              <a:gd name="connsiteX2-69" fmla="*/ 2632284 w 2632284"/>
              <a:gd name="connsiteY2-70" fmla="*/ 1431231 h 1924709"/>
              <a:gd name="connsiteX3-71" fmla="*/ 2355722 w 2632284"/>
              <a:gd name="connsiteY3-72" fmla="*/ 1924709 h 1924709"/>
              <a:gd name="connsiteX4-73" fmla="*/ 2244516 w 2632284"/>
              <a:gd name="connsiteY4-74" fmla="*/ 1527484 h 1924709"/>
              <a:gd name="connsiteX0-75" fmla="*/ 2244516 w 2728537"/>
              <a:gd name="connsiteY0-76" fmla="*/ 1527484 h 1924709"/>
              <a:gd name="connsiteX1-77" fmla="*/ 0 w 2728537"/>
              <a:gd name="connsiteY1-78" fmla="*/ 0 h 1924709"/>
              <a:gd name="connsiteX2-79" fmla="*/ 2728537 w 2728537"/>
              <a:gd name="connsiteY2-80" fmla="*/ 1174558 h 1924709"/>
              <a:gd name="connsiteX3-81" fmla="*/ 2355722 w 2728537"/>
              <a:gd name="connsiteY3-82" fmla="*/ 1924709 h 1924709"/>
              <a:gd name="connsiteX4-83" fmla="*/ 2244516 w 2728537"/>
              <a:gd name="connsiteY4-84" fmla="*/ 1527484 h 1924709"/>
              <a:gd name="connsiteX0-85" fmla="*/ 2244516 w 2849134"/>
              <a:gd name="connsiteY0-86" fmla="*/ 1530200 h 1927425"/>
              <a:gd name="connsiteX1-87" fmla="*/ 0 w 2849134"/>
              <a:gd name="connsiteY1-88" fmla="*/ 2716 h 1927425"/>
              <a:gd name="connsiteX2-89" fmla="*/ 2728537 w 2849134"/>
              <a:gd name="connsiteY2-90" fmla="*/ 1177274 h 1927425"/>
              <a:gd name="connsiteX3-91" fmla="*/ 2355722 w 2849134"/>
              <a:gd name="connsiteY3-92" fmla="*/ 1927425 h 1927425"/>
              <a:gd name="connsiteX4-93" fmla="*/ 2244516 w 2849134"/>
              <a:gd name="connsiteY4-94" fmla="*/ 1530200 h 1927425"/>
              <a:gd name="connsiteX0-95" fmla="*/ 2244516 w 2776007"/>
              <a:gd name="connsiteY0-96" fmla="*/ 1530941 h 1928166"/>
              <a:gd name="connsiteX1-97" fmla="*/ 0 w 2776007"/>
              <a:gd name="connsiteY1-98" fmla="*/ 3457 h 1928166"/>
              <a:gd name="connsiteX2-99" fmla="*/ 2728537 w 2776007"/>
              <a:gd name="connsiteY2-100" fmla="*/ 1178015 h 1928166"/>
              <a:gd name="connsiteX3-101" fmla="*/ 2355722 w 2776007"/>
              <a:gd name="connsiteY3-102" fmla="*/ 1928166 h 1928166"/>
              <a:gd name="connsiteX4-103" fmla="*/ 2244516 w 2776007"/>
              <a:gd name="connsiteY4-104" fmla="*/ 1530941 h 1928166"/>
              <a:gd name="connsiteX0-105" fmla="*/ 2196390 w 2776007"/>
              <a:gd name="connsiteY0-106" fmla="*/ 969468 h 1928166"/>
              <a:gd name="connsiteX1-107" fmla="*/ 0 w 2776007"/>
              <a:gd name="connsiteY1-108" fmla="*/ 3457 h 1928166"/>
              <a:gd name="connsiteX2-109" fmla="*/ 2728537 w 2776007"/>
              <a:gd name="connsiteY2-110" fmla="*/ 1178015 h 1928166"/>
              <a:gd name="connsiteX3-111" fmla="*/ 2355722 w 2776007"/>
              <a:gd name="connsiteY3-112" fmla="*/ 1928166 h 1928166"/>
              <a:gd name="connsiteX4-113" fmla="*/ 2196390 w 2776007"/>
              <a:gd name="connsiteY4-114" fmla="*/ 969468 h 1928166"/>
              <a:gd name="connsiteX0-115" fmla="*/ 2196390 w 2775107"/>
              <a:gd name="connsiteY0-116" fmla="*/ 969468 h 1928166"/>
              <a:gd name="connsiteX1-117" fmla="*/ 0 w 2775107"/>
              <a:gd name="connsiteY1-118" fmla="*/ 3457 h 1928166"/>
              <a:gd name="connsiteX2-119" fmla="*/ 2728537 w 2775107"/>
              <a:gd name="connsiteY2-120" fmla="*/ 1178015 h 1928166"/>
              <a:gd name="connsiteX3-121" fmla="*/ 2355722 w 2775107"/>
              <a:gd name="connsiteY3-122" fmla="*/ 1928166 h 1928166"/>
              <a:gd name="connsiteX4-123" fmla="*/ 2323637 w 2775107"/>
              <a:gd name="connsiteY4-124" fmla="*/ 1912124 h 1928166"/>
              <a:gd name="connsiteX5" fmla="*/ 2196390 w 2775107"/>
              <a:gd name="connsiteY5" fmla="*/ 969468 h 1928166"/>
              <a:gd name="connsiteX0-125" fmla="*/ 2196390 w 2775107"/>
              <a:gd name="connsiteY0-126" fmla="*/ 969468 h 1928166"/>
              <a:gd name="connsiteX1-127" fmla="*/ 0 w 2775107"/>
              <a:gd name="connsiteY1-128" fmla="*/ 3457 h 1928166"/>
              <a:gd name="connsiteX2-129" fmla="*/ 2728537 w 2775107"/>
              <a:gd name="connsiteY2-130" fmla="*/ 1178015 h 1928166"/>
              <a:gd name="connsiteX3-131" fmla="*/ 2355722 w 2775107"/>
              <a:gd name="connsiteY3-132" fmla="*/ 1928166 h 1928166"/>
              <a:gd name="connsiteX4-133" fmla="*/ 2500101 w 2775107"/>
              <a:gd name="connsiteY4-134" fmla="*/ 1430861 h 1928166"/>
              <a:gd name="connsiteX5-135" fmla="*/ 2196390 w 2775107"/>
              <a:gd name="connsiteY5-136" fmla="*/ 969468 h 1928166"/>
              <a:gd name="connsiteX0-137" fmla="*/ 2196390 w 2775107"/>
              <a:gd name="connsiteY0-138" fmla="*/ 1081763 h 1928166"/>
              <a:gd name="connsiteX1-139" fmla="*/ 0 w 2775107"/>
              <a:gd name="connsiteY1-140" fmla="*/ 3457 h 1928166"/>
              <a:gd name="connsiteX2-141" fmla="*/ 2728537 w 2775107"/>
              <a:gd name="connsiteY2-142" fmla="*/ 1178015 h 1928166"/>
              <a:gd name="connsiteX3-143" fmla="*/ 2355722 w 2775107"/>
              <a:gd name="connsiteY3-144" fmla="*/ 1928166 h 1928166"/>
              <a:gd name="connsiteX4-145" fmla="*/ 2500101 w 2775107"/>
              <a:gd name="connsiteY4-146" fmla="*/ 1430861 h 1928166"/>
              <a:gd name="connsiteX5-147" fmla="*/ 2196390 w 2775107"/>
              <a:gd name="connsiteY5-148" fmla="*/ 1081763 h 1928166"/>
              <a:gd name="connsiteX0-149" fmla="*/ 2199445 w 2778162"/>
              <a:gd name="connsiteY0-150" fmla="*/ 1081763 h 1928166"/>
              <a:gd name="connsiteX1-151" fmla="*/ 3055 w 2778162"/>
              <a:gd name="connsiteY1-152" fmla="*/ 3457 h 1928166"/>
              <a:gd name="connsiteX2-153" fmla="*/ 2731592 w 2778162"/>
              <a:gd name="connsiteY2-154" fmla="*/ 1178015 h 1928166"/>
              <a:gd name="connsiteX3-155" fmla="*/ 2358777 w 2778162"/>
              <a:gd name="connsiteY3-156" fmla="*/ 1928166 h 1928166"/>
              <a:gd name="connsiteX4-157" fmla="*/ 2503156 w 2778162"/>
              <a:gd name="connsiteY4-158" fmla="*/ 1430861 h 1928166"/>
              <a:gd name="connsiteX5-159" fmla="*/ 2199445 w 2778162"/>
              <a:gd name="connsiteY5-160" fmla="*/ 1081763 h 1928166"/>
              <a:gd name="connsiteX0-161" fmla="*/ 2199445 w 2778162"/>
              <a:gd name="connsiteY0-162" fmla="*/ 1081763 h 1928166"/>
              <a:gd name="connsiteX1-163" fmla="*/ 3055 w 2778162"/>
              <a:gd name="connsiteY1-164" fmla="*/ 3457 h 1928166"/>
              <a:gd name="connsiteX2-165" fmla="*/ 2731592 w 2778162"/>
              <a:gd name="connsiteY2-166" fmla="*/ 1178015 h 1928166"/>
              <a:gd name="connsiteX3-167" fmla="*/ 2358777 w 2778162"/>
              <a:gd name="connsiteY3-168" fmla="*/ 1928166 h 1928166"/>
              <a:gd name="connsiteX4-169" fmla="*/ 2503156 w 2778162"/>
              <a:gd name="connsiteY4-170" fmla="*/ 1430861 h 1928166"/>
              <a:gd name="connsiteX5-171" fmla="*/ 2199445 w 2778162"/>
              <a:gd name="connsiteY5-172" fmla="*/ 1081763 h 1928166"/>
              <a:gd name="connsiteX0-173" fmla="*/ 2199421 w 2778138"/>
              <a:gd name="connsiteY0-174" fmla="*/ 1081763 h 1928166"/>
              <a:gd name="connsiteX1-175" fmla="*/ 3031 w 2778138"/>
              <a:gd name="connsiteY1-176" fmla="*/ 3457 h 1928166"/>
              <a:gd name="connsiteX2-177" fmla="*/ 2731568 w 2778138"/>
              <a:gd name="connsiteY2-178" fmla="*/ 1178015 h 1928166"/>
              <a:gd name="connsiteX3-179" fmla="*/ 2358753 w 2778138"/>
              <a:gd name="connsiteY3-180" fmla="*/ 1928166 h 1928166"/>
              <a:gd name="connsiteX4-181" fmla="*/ 2406879 w 2778138"/>
              <a:gd name="connsiteY4-182" fmla="*/ 1446903 h 1928166"/>
              <a:gd name="connsiteX5-183" fmla="*/ 2199421 w 2778138"/>
              <a:gd name="connsiteY5-184" fmla="*/ 1081763 h 1928166"/>
              <a:gd name="connsiteX0-185" fmla="*/ 2199421 w 2778138"/>
              <a:gd name="connsiteY0-186" fmla="*/ 1081763 h 1928166"/>
              <a:gd name="connsiteX1-187" fmla="*/ 3031 w 2778138"/>
              <a:gd name="connsiteY1-188" fmla="*/ 3457 h 1928166"/>
              <a:gd name="connsiteX2-189" fmla="*/ 2731568 w 2778138"/>
              <a:gd name="connsiteY2-190" fmla="*/ 1178015 h 1928166"/>
              <a:gd name="connsiteX3-191" fmla="*/ 2358753 w 2778138"/>
              <a:gd name="connsiteY3-192" fmla="*/ 1928166 h 1928166"/>
              <a:gd name="connsiteX4-193" fmla="*/ 2406879 w 2778138"/>
              <a:gd name="connsiteY4-194" fmla="*/ 1446903 h 1928166"/>
              <a:gd name="connsiteX5-195" fmla="*/ 2199421 w 2778138"/>
              <a:gd name="connsiteY5-196" fmla="*/ 1081763 h 1928166"/>
              <a:gd name="connsiteX0-197" fmla="*/ 2199421 w 2778138"/>
              <a:gd name="connsiteY0-198" fmla="*/ 1081763 h 1928166"/>
              <a:gd name="connsiteX1-199" fmla="*/ 3031 w 2778138"/>
              <a:gd name="connsiteY1-200" fmla="*/ 3457 h 1928166"/>
              <a:gd name="connsiteX2-201" fmla="*/ 2731568 w 2778138"/>
              <a:gd name="connsiteY2-202" fmla="*/ 1178015 h 1928166"/>
              <a:gd name="connsiteX3-203" fmla="*/ 2358753 w 2778138"/>
              <a:gd name="connsiteY3-204" fmla="*/ 1928166 h 1928166"/>
              <a:gd name="connsiteX4-205" fmla="*/ 2199421 w 2778138"/>
              <a:gd name="connsiteY4-206" fmla="*/ 1081763 h 1928166"/>
              <a:gd name="connsiteX0-207" fmla="*/ 2071047 w 2778351"/>
              <a:gd name="connsiteY0-208" fmla="*/ 1129388 h 1928166"/>
              <a:gd name="connsiteX1-209" fmla="*/ 3244 w 2778351"/>
              <a:gd name="connsiteY1-210" fmla="*/ 3457 h 1928166"/>
              <a:gd name="connsiteX2-211" fmla="*/ 2731781 w 2778351"/>
              <a:gd name="connsiteY2-212" fmla="*/ 1178015 h 1928166"/>
              <a:gd name="connsiteX3-213" fmla="*/ 2358966 w 2778351"/>
              <a:gd name="connsiteY3-214" fmla="*/ 1928166 h 1928166"/>
              <a:gd name="connsiteX4-215" fmla="*/ 2071047 w 2778351"/>
              <a:gd name="connsiteY4-216" fmla="*/ 1129388 h 1928166"/>
              <a:gd name="connsiteX0-217" fmla="*/ 2071008 w 2835081"/>
              <a:gd name="connsiteY0-218" fmla="*/ 1128691 h 2017957"/>
              <a:gd name="connsiteX1-219" fmla="*/ 3205 w 2835081"/>
              <a:gd name="connsiteY1-220" fmla="*/ 2760 h 2017957"/>
              <a:gd name="connsiteX2-221" fmla="*/ 2731742 w 2835081"/>
              <a:gd name="connsiteY2-222" fmla="*/ 1177318 h 2017957"/>
              <a:gd name="connsiteX3-223" fmla="*/ 2268440 w 2835081"/>
              <a:gd name="connsiteY3-224" fmla="*/ 2017957 h 2017957"/>
              <a:gd name="connsiteX4-225" fmla="*/ 2071008 w 2835081"/>
              <a:gd name="connsiteY4-226" fmla="*/ 1128691 h 2017957"/>
              <a:gd name="connsiteX0-227" fmla="*/ 2071008 w 2837054"/>
              <a:gd name="connsiteY0-228" fmla="*/ 1128691 h 2018318"/>
              <a:gd name="connsiteX1-229" fmla="*/ 3205 w 2837054"/>
              <a:gd name="connsiteY1-230" fmla="*/ 2760 h 2018318"/>
              <a:gd name="connsiteX2-231" fmla="*/ 2731742 w 2837054"/>
              <a:gd name="connsiteY2-232" fmla="*/ 1177318 h 2018318"/>
              <a:gd name="connsiteX3-233" fmla="*/ 2268440 w 2837054"/>
              <a:gd name="connsiteY3-234" fmla="*/ 2017957 h 2018318"/>
              <a:gd name="connsiteX4-235" fmla="*/ 2071008 w 2837054"/>
              <a:gd name="connsiteY4-236" fmla="*/ 1128691 h 2018318"/>
              <a:gd name="connsiteX0-237" fmla="*/ 1871371 w 2842856"/>
              <a:gd name="connsiteY0-238" fmla="*/ 1128691 h 2018051"/>
              <a:gd name="connsiteX1-239" fmla="*/ 3593 w 2842856"/>
              <a:gd name="connsiteY1-240" fmla="*/ 2760 h 2018051"/>
              <a:gd name="connsiteX2-241" fmla="*/ 2732130 w 2842856"/>
              <a:gd name="connsiteY2-242" fmla="*/ 1177318 h 2018051"/>
              <a:gd name="connsiteX3-243" fmla="*/ 2268828 w 2842856"/>
              <a:gd name="connsiteY3-244" fmla="*/ 2017957 h 2018051"/>
              <a:gd name="connsiteX4-245" fmla="*/ 1871371 w 2842856"/>
              <a:gd name="connsiteY4-246" fmla="*/ 1128691 h 2018051"/>
              <a:gd name="connsiteX0-247" fmla="*/ 1871331 w 2842816"/>
              <a:gd name="connsiteY0-248" fmla="*/ 1128691 h 2018051"/>
              <a:gd name="connsiteX1-249" fmla="*/ 3553 w 2842816"/>
              <a:gd name="connsiteY1-250" fmla="*/ 2760 h 2018051"/>
              <a:gd name="connsiteX2-251" fmla="*/ 2732090 w 2842816"/>
              <a:gd name="connsiteY2-252" fmla="*/ 1177318 h 2018051"/>
              <a:gd name="connsiteX3-253" fmla="*/ 2268788 w 2842816"/>
              <a:gd name="connsiteY3-254" fmla="*/ 2017957 h 2018051"/>
              <a:gd name="connsiteX4-255" fmla="*/ 1871331 w 2842816"/>
              <a:gd name="connsiteY4-256" fmla="*/ 1128691 h 2018051"/>
              <a:gd name="connsiteX0-257" fmla="*/ 2429238 w 2832988"/>
              <a:gd name="connsiteY0-258" fmla="*/ 1344591 h 2019144"/>
              <a:gd name="connsiteX1-259" fmla="*/ 2660 w 2832988"/>
              <a:gd name="connsiteY1-260" fmla="*/ 2760 h 2019144"/>
              <a:gd name="connsiteX2-261" fmla="*/ 2731197 w 2832988"/>
              <a:gd name="connsiteY2-262" fmla="*/ 1177318 h 2019144"/>
              <a:gd name="connsiteX3-263" fmla="*/ 2267895 w 2832988"/>
              <a:gd name="connsiteY3-264" fmla="*/ 2017957 h 2019144"/>
              <a:gd name="connsiteX4-265" fmla="*/ 2429238 w 2832988"/>
              <a:gd name="connsiteY4-266" fmla="*/ 1344591 h 2019144"/>
              <a:gd name="connsiteX0-267" fmla="*/ 2391183 w 2833601"/>
              <a:gd name="connsiteY0-268" fmla="*/ 1293791 h 2018493"/>
              <a:gd name="connsiteX1-269" fmla="*/ 2705 w 2833601"/>
              <a:gd name="connsiteY1-270" fmla="*/ 2760 h 2018493"/>
              <a:gd name="connsiteX2-271" fmla="*/ 2731242 w 2833601"/>
              <a:gd name="connsiteY2-272" fmla="*/ 1177318 h 2018493"/>
              <a:gd name="connsiteX3-273" fmla="*/ 2267940 w 2833601"/>
              <a:gd name="connsiteY3-274" fmla="*/ 2017957 h 2018493"/>
              <a:gd name="connsiteX4-275" fmla="*/ 2391183 w 2833601"/>
              <a:gd name="connsiteY4-276" fmla="*/ 1293791 h 2018493"/>
              <a:gd name="connsiteX0-277" fmla="*/ 2391050 w 2833468"/>
              <a:gd name="connsiteY0-278" fmla="*/ 1293791 h 2018534"/>
              <a:gd name="connsiteX1-279" fmla="*/ 2572 w 2833468"/>
              <a:gd name="connsiteY1-280" fmla="*/ 2760 h 2018534"/>
              <a:gd name="connsiteX2-281" fmla="*/ 2731109 w 2833468"/>
              <a:gd name="connsiteY2-282" fmla="*/ 1177318 h 2018534"/>
              <a:gd name="connsiteX3-283" fmla="*/ 2267807 w 2833468"/>
              <a:gd name="connsiteY3-284" fmla="*/ 2017957 h 2018534"/>
              <a:gd name="connsiteX4-285" fmla="*/ 2391050 w 2833468"/>
              <a:gd name="connsiteY4-286" fmla="*/ 1293791 h 2018534"/>
              <a:gd name="connsiteX0-287" fmla="*/ 1845836 w 2255024"/>
              <a:gd name="connsiteY0-288" fmla="*/ 1065890 h 1790669"/>
              <a:gd name="connsiteX1-289" fmla="*/ 3458 w 2255024"/>
              <a:gd name="connsiteY1-290" fmla="*/ 3459 h 1790669"/>
              <a:gd name="connsiteX2-291" fmla="*/ 2185895 w 2255024"/>
              <a:gd name="connsiteY2-292" fmla="*/ 949417 h 1790669"/>
              <a:gd name="connsiteX3-293" fmla="*/ 1722593 w 2255024"/>
              <a:gd name="connsiteY3-294" fmla="*/ 1790056 h 1790669"/>
              <a:gd name="connsiteX4-295" fmla="*/ 1845836 w 2255024"/>
              <a:gd name="connsiteY4-296" fmla="*/ 1065890 h 1790669"/>
              <a:gd name="connsiteX0-297" fmla="*/ 1845831 w 2252960"/>
              <a:gd name="connsiteY0-298" fmla="*/ 1065905 h 1813046"/>
              <a:gd name="connsiteX1-299" fmla="*/ 3453 w 2252960"/>
              <a:gd name="connsiteY1-300" fmla="*/ 3474 h 1813046"/>
              <a:gd name="connsiteX2-301" fmla="*/ 2185890 w 2252960"/>
              <a:gd name="connsiteY2-302" fmla="*/ 949432 h 1813046"/>
              <a:gd name="connsiteX3-303" fmla="*/ 1707168 w 2252960"/>
              <a:gd name="connsiteY3-304" fmla="*/ 1812457 h 1813046"/>
              <a:gd name="connsiteX4-305" fmla="*/ 1845831 w 2252960"/>
              <a:gd name="connsiteY4-306" fmla="*/ 1065905 h 1813046"/>
              <a:gd name="connsiteX0-307" fmla="*/ 1845785 w 2236910"/>
              <a:gd name="connsiteY0-308" fmla="*/ 1065901 h 1805931"/>
              <a:gd name="connsiteX1-309" fmla="*/ 3407 w 2236910"/>
              <a:gd name="connsiteY1-310" fmla="*/ 3470 h 1805931"/>
              <a:gd name="connsiteX2-311" fmla="*/ 2185844 w 2236910"/>
              <a:gd name="connsiteY2-312" fmla="*/ 949428 h 1805931"/>
              <a:gd name="connsiteX3-313" fmla="*/ 1568999 w 2236910"/>
              <a:gd name="connsiteY3-314" fmla="*/ 1805335 h 1805931"/>
              <a:gd name="connsiteX4-315" fmla="*/ 1845785 w 2236910"/>
              <a:gd name="connsiteY4-316" fmla="*/ 1065901 h 1805931"/>
              <a:gd name="connsiteX0-317" fmla="*/ 1938962 w 2235995"/>
              <a:gd name="connsiteY0-318" fmla="*/ 1042182 h 1805700"/>
              <a:gd name="connsiteX1-319" fmla="*/ 3233 w 2235995"/>
              <a:gd name="connsiteY1-320" fmla="*/ 3470 h 1805700"/>
              <a:gd name="connsiteX2-321" fmla="*/ 2185670 w 2235995"/>
              <a:gd name="connsiteY2-322" fmla="*/ 949428 h 1805700"/>
              <a:gd name="connsiteX3-323" fmla="*/ 1568825 w 2235995"/>
              <a:gd name="connsiteY3-324" fmla="*/ 1805335 h 1805700"/>
              <a:gd name="connsiteX4-325" fmla="*/ 1938962 w 2235995"/>
              <a:gd name="connsiteY4-326" fmla="*/ 1042182 h 1805700"/>
              <a:gd name="connsiteX0-327" fmla="*/ 1938944 w 2230169"/>
              <a:gd name="connsiteY0-328" fmla="*/ 1042118 h 1719316"/>
              <a:gd name="connsiteX1-329" fmla="*/ 3215 w 2230169"/>
              <a:gd name="connsiteY1-330" fmla="*/ 3406 h 1719316"/>
              <a:gd name="connsiteX2-331" fmla="*/ 2185652 w 2230169"/>
              <a:gd name="connsiteY2-332" fmla="*/ 949364 h 1719316"/>
              <a:gd name="connsiteX3-333" fmla="*/ 1507283 w 2230169"/>
              <a:gd name="connsiteY3-334" fmla="*/ 1718888 h 1719316"/>
              <a:gd name="connsiteX4-335" fmla="*/ 1938944 w 2230169"/>
              <a:gd name="connsiteY4-336" fmla="*/ 1042118 h 1719316"/>
              <a:gd name="connsiteX0-337" fmla="*/ 2190989 w 2494600"/>
              <a:gd name="connsiteY0-338" fmla="*/ 1138605 h 1815820"/>
              <a:gd name="connsiteX1-339" fmla="*/ 2884 w 2494600"/>
              <a:gd name="connsiteY1-340" fmla="*/ 3079 h 1815820"/>
              <a:gd name="connsiteX2-341" fmla="*/ 2437697 w 2494600"/>
              <a:gd name="connsiteY2-342" fmla="*/ 1045851 h 1815820"/>
              <a:gd name="connsiteX3-343" fmla="*/ 1759328 w 2494600"/>
              <a:gd name="connsiteY3-344" fmla="*/ 1815375 h 1815820"/>
              <a:gd name="connsiteX4-345" fmla="*/ 2190989 w 2494600"/>
              <a:gd name="connsiteY4-346" fmla="*/ 1138605 h 1815820"/>
              <a:gd name="connsiteX0-347" fmla="*/ 2268337 w 2575905"/>
              <a:gd name="connsiteY0-348" fmla="*/ 1169845 h 1847066"/>
              <a:gd name="connsiteX1-349" fmla="*/ 2795 w 2575905"/>
              <a:gd name="connsiteY1-350" fmla="*/ 2987 h 1847066"/>
              <a:gd name="connsiteX2-351" fmla="*/ 2515045 w 2575905"/>
              <a:gd name="connsiteY2-352" fmla="*/ 1077091 h 1847066"/>
              <a:gd name="connsiteX3-353" fmla="*/ 1836676 w 2575905"/>
              <a:gd name="connsiteY3-354" fmla="*/ 1846615 h 1847066"/>
              <a:gd name="connsiteX4-355" fmla="*/ 2268337 w 2575905"/>
              <a:gd name="connsiteY4-356" fmla="*/ 1169845 h 1847066"/>
              <a:gd name="connsiteX0-357" fmla="*/ 2288871 w 2575709"/>
              <a:gd name="connsiteY0-358" fmla="*/ 1139997 h 1846812"/>
              <a:gd name="connsiteX1-359" fmla="*/ 2770 w 2575709"/>
              <a:gd name="connsiteY1-360" fmla="*/ 2987 h 1846812"/>
              <a:gd name="connsiteX2-361" fmla="*/ 2515020 w 2575709"/>
              <a:gd name="connsiteY2-362" fmla="*/ 1077091 h 1846812"/>
              <a:gd name="connsiteX3-363" fmla="*/ 1836651 w 2575709"/>
              <a:gd name="connsiteY3-364" fmla="*/ 1846615 h 1846812"/>
              <a:gd name="connsiteX4-365" fmla="*/ 2288871 w 2575709"/>
              <a:gd name="connsiteY4-366" fmla="*/ 1139997 h 1846812"/>
              <a:gd name="connsiteX0-367" fmla="*/ 1335577 w 1579877"/>
              <a:gd name="connsiteY0-368" fmla="*/ 802755 h 1509546"/>
              <a:gd name="connsiteX1-369" fmla="*/ 4422 w 1579877"/>
              <a:gd name="connsiteY1-370" fmla="*/ 4420 h 1509546"/>
              <a:gd name="connsiteX2-371" fmla="*/ 1561726 w 1579877"/>
              <a:gd name="connsiteY2-372" fmla="*/ 739849 h 1509546"/>
              <a:gd name="connsiteX3-373" fmla="*/ 883357 w 1579877"/>
              <a:gd name="connsiteY3-374" fmla="*/ 1509373 h 1509546"/>
              <a:gd name="connsiteX4-375" fmla="*/ 1335577 w 1579877"/>
              <a:gd name="connsiteY4-376" fmla="*/ 802755 h 1509546"/>
              <a:gd name="connsiteX0-377" fmla="*/ 1452344 w 1700970"/>
              <a:gd name="connsiteY0-378" fmla="*/ 871990 h 1578786"/>
              <a:gd name="connsiteX1-379" fmla="*/ 4119 w 1700970"/>
              <a:gd name="connsiteY1-380" fmla="*/ 4023 h 1578786"/>
              <a:gd name="connsiteX2-381" fmla="*/ 1678493 w 1700970"/>
              <a:gd name="connsiteY2-382" fmla="*/ 809084 h 1578786"/>
              <a:gd name="connsiteX3-383" fmla="*/ 1000124 w 1700970"/>
              <a:gd name="connsiteY3-384" fmla="*/ 1578608 h 1578786"/>
              <a:gd name="connsiteX4-385" fmla="*/ 1452344 w 1700970"/>
              <a:gd name="connsiteY4-386" fmla="*/ 871990 h 1578786"/>
              <a:gd name="connsiteX0-387" fmla="*/ 1452303 w 1700929"/>
              <a:gd name="connsiteY0-388" fmla="*/ 871990 h 1578782"/>
              <a:gd name="connsiteX1-389" fmla="*/ 4078 w 1700929"/>
              <a:gd name="connsiteY1-390" fmla="*/ 4023 h 1578782"/>
              <a:gd name="connsiteX2-391" fmla="*/ 1678452 w 1700929"/>
              <a:gd name="connsiteY2-392" fmla="*/ 809084 h 1578782"/>
              <a:gd name="connsiteX3-393" fmla="*/ 1000083 w 1700929"/>
              <a:gd name="connsiteY3-394" fmla="*/ 1578608 h 1578782"/>
              <a:gd name="connsiteX4-395" fmla="*/ 1452303 w 1700929"/>
              <a:gd name="connsiteY4-396" fmla="*/ 871990 h 1578782"/>
              <a:gd name="connsiteX0-397" fmla="*/ 1452303 w 1700929"/>
              <a:gd name="connsiteY0-398" fmla="*/ 868267 h 1575059"/>
              <a:gd name="connsiteX1-399" fmla="*/ 4078 w 1700929"/>
              <a:gd name="connsiteY1-400" fmla="*/ 300 h 1575059"/>
              <a:gd name="connsiteX2-401" fmla="*/ 1678452 w 1700929"/>
              <a:gd name="connsiteY2-402" fmla="*/ 805361 h 1575059"/>
              <a:gd name="connsiteX3-403" fmla="*/ 1000083 w 1700929"/>
              <a:gd name="connsiteY3-404" fmla="*/ 1574885 h 1575059"/>
              <a:gd name="connsiteX4-405" fmla="*/ 1452303 w 1700929"/>
              <a:gd name="connsiteY4-406" fmla="*/ 868267 h 1575059"/>
              <a:gd name="connsiteX0-407" fmla="*/ 1463294 w 1711920"/>
              <a:gd name="connsiteY0-408" fmla="*/ 876189 h 1582981"/>
              <a:gd name="connsiteX1-409" fmla="*/ 15069 w 1711920"/>
              <a:gd name="connsiteY1-410" fmla="*/ 8222 h 1582981"/>
              <a:gd name="connsiteX2-411" fmla="*/ 1689443 w 1711920"/>
              <a:gd name="connsiteY2-412" fmla="*/ 813283 h 1582981"/>
              <a:gd name="connsiteX3-413" fmla="*/ 1011074 w 1711920"/>
              <a:gd name="connsiteY3-414" fmla="*/ 1582807 h 1582981"/>
              <a:gd name="connsiteX4-415" fmla="*/ 1463294 w 1711920"/>
              <a:gd name="connsiteY4-416" fmla="*/ 876189 h 1582981"/>
              <a:gd name="connsiteX0-417" fmla="*/ 1463294 w 1711920"/>
              <a:gd name="connsiteY0-418" fmla="*/ 876189 h 1582981"/>
              <a:gd name="connsiteX1-419" fmla="*/ 15069 w 1711920"/>
              <a:gd name="connsiteY1-420" fmla="*/ 8222 h 1582981"/>
              <a:gd name="connsiteX2-421" fmla="*/ 1689443 w 1711920"/>
              <a:gd name="connsiteY2-422" fmla="*/ 813283 h 1582981"/>
              <a:gd name="connsiteX3-423" fmla="*/ 1011074 w 1711920"/>
              <a:gd name="connsiteY3-424" fmla="*/ 1582807 h 1582981"/>
              <a:gd name="connsiteX4-425" fmla="*/ 1463294 w 1711920"/>
              <a:gd name="connsiteY4-426" fmla="*/ 876189 h 1582981"/>
              <a:gd name="connsiteX0-427" fmla="*/ 1463457 w 1712466"/>
              <a:gd name="connsiteY0-428" fmla="*/ 876342 h 1608429"/>
              <a:gd name="connsiteX1-429" fmla="*/ 15232 w 1712466"/>
              <a:gd name="connsiteY1-430" fmla="*/ 8375 h 1608429"/>
              <a:gd name="connsiteX2-431" fmla="*/ 1689606 w 1712466"/>
              <a:gd name="connsiteY2-432" fmla="*/ 813436 h 1608429"/>
              <a:gd name="connsiteX3-433" fmla="*/ 1026739 w 1712466"/>
              <a:gd name="connsiteY3-434" fmla="*/ 1608259 h 1608429"/>
              <a:gd name="connsiteX4-435" fmla="*/ 1463457 w 1712466"/>
              <a:gd name="connsiteY4-436" fmla="*/ 876342 h 1608429"/>
              <a:gd name="connsiteX0-437" fmla="*/ 1463457 w 1712748"/>
              <a:gd name="connsiteY0-438" fmla="*/ 876342 h 1608456"/>
              <a:gd name="connsiteX1-439" fmla="*/ 15232 w 1712748"/>
              <a:gd name="connsiteY1-440" fmla="*/ 8375 h 1608456"/>
              <a:gd name="connsiteX2-441" fmla="*/ 1689606 w 1712748"/>
              <a:gd name="connsiteY2-442" fmla="*/ 813436 h 1608456"/>
              <a:gd name="connsiteX3-443" fmla="*/ 1026739 w 1712748"/>
              <a:gd name="connsiteY3-444" fmla="*/ 1608259 h 1608456"/>
              <a:gd name="connsiteX4-445" fmla="*/ 1463457 w 1712748"/>
              <a:gd name="connsiteY4-446" fmla="*/ 876342 h 1608456"/>
              <a:gd name="connsiteX0-447" fmla="*/ 1463457 w 1714372"/>
              <a:gd name="connsiteY0-448" fmla="*/ 876342 h 1612123"/>
              <a:gd name="connsiteX1-449" fmla="*/ 15232 w 1714372"/>
              <a:gd name="connsiteY1-450" fmla="*/ 8375 h 1612123"/>
              <a:gd name="connsiteX2-451" fmla="*/ 1689606 w 1714372"/>
              <a:gd name="connsiteY2-452" fmla="*/ 813436 h 1612123"/>
              <a:gd name="connsiteX3-453" fmla="*/ 1026739 w 1714372"/>
              <a:gd name="connsiteY3-454" fmla="*/ 1608259 h 1612123"/>
              <a:gd name="connsiteX4-455" fmla="*/ 1463457 w 1714372"/>
              <a:gd name="connsiteY4-456" fmla="*/ 876342 h 1612123"/>
              <a:gd name="connsiteX0-457" fmla="*/ 1463432 w 1713857"/>
              <a:gd name="connsiteY0-458" fmla="*/ 876366 h 1625932"/>
              <a:gd name="connsiteX1-459" fmla="*/ 15207 w 1713857"/>
              <a:gd name="connsiteY1-460" fmla="*/ 8399 h 1625932"/>
              <a:gd name="connsiteX2-461" fmla="*/ 1689581 w 1713857"/>
              <a:gd name="connsiteY2-462" fmla="*/ 813460 h 1625932"/>
              <a:gd name="connsiteX3-463" fmla="*/ 1009765 w 1713857"/>
              <a:gd name="connsiteY3-464" fmla="*/ 1622147 h 1625932"/>
              <a:gd name="connsiteX4-465" fmla="*/ 1463432 w 1713857"/>
              <a:gd name="connsiteY4-466" fmla="*/ 876366 h 1625932"/>
              <a:gd name="connsiteX0-467" fmla="*/ 1463432 w 1713774"/>
              <a:gd name="connsiteY0-468" fmla="*/ 876366 h 1628865"/>
              <a:gd name="connsiteX1-469" fmla="*/ 15207 w 1713774"/>
              <a:gd name="connsiteY1-470" fmla="*/ 8399 h 1628865"/>
              <a:gd name="connsiteX2-471" fmla="*/ 1689581 w 1713774"/>
              <a:gd name="connsiteY2-472" fmla="*/ 813460 h 1628865"/>
              <a:gd name="connsiteX3-473" fmla="*/ 1009765 w 1713774"/>
              <a:gd name="connsiteY3-474" fmla="*/ 1622147 h 1628865"/>
              <a:gd name="connsiteX4-475" fmla="*/ 1463432 w 1713774"/>
              <a:gd name="connsiteY4-476" fmla="*/ 876366 h 1628865"/>
              <a:gd name="connsiteX0-477" fmla="*/ 1463433 w 1713813"/>
              <a:gd name="connsiteY0-478" fmla="*/ 876382 h 1637678"/>
              <a:gd name="connsiteX1-479" fmla="*/ 15208 w 1713813"/>
              <a:gd name="connsiteY1-480" fmla="*/ 8415 h 1637678"/>
              <a:gd name="connsiteX2-481" fmla="*/ 1689582 w 1713813"/>
              <a:gd name="connsiteY2-482" fmla="*/ 813476 h 1637678"/>
              <a:gd name="connsiteX3-483" fmla="*/ 1011126 w 1713813"/>
              <a:gd name="connsiteY3-484" fmla="*/ 1631040 h 1637678"/>
              <a:gd name="connsiteX4-485" fmla="*/ 1463433 w 1713813"/>
              <a:gd name="connsiteY4-486" fmla="*/ 876382 h 163767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33" y="connsiteY4-34"/>
              </a:cxn>
            </a:cxnLst>
            <a:rect l="l" t="t" r="r" b="b"/>
            <a:pathLst>
              <a:path w="1713813" h="1637678">
                <a:moveTo>
                  <a:pt x="1463433" y="876382"/>
                </a:moveTo>
                <a:cubicBezTo>
                  <a:pt x="1297447" y="605945"/>
                  <a:pt x="-164065" y="-83769"/>
                  <a:pt x="15208" y="8415"/>
                </a:cubicBezTo>
                <a:cubicBezTo>
                  <a:pt x="111554" y="34655"/>
                  <a:pt x="1523581" y="551045"/>
                  <a:pt x="1689582" y="813476"/>
                </a:cubicBezTo>
                <a:cubicBezTo>
                  <a:pt x="1855583" y="1075907"/>
                  <a:pt x="1118159" y="1557382"/>
                  <a:pt x="1011126" y="1631040"/>
                </a:cubicBezTo>
                <a:cubicBezTo>
                  <a:pt x="904093" y="1704698"/>
                  <a:pt x="1629419" y="1146819"/>
                  <a:pt x="1463433" y="876382"/>
                </a:cubicBezTo>
                <a:close/>
              </a:path>
            </a:pathLst>
          </a:custGeom>
          <a:solidFill>
            <a:schemeClr val="bg2">
              <a:lumMod val="90000"/>
            </a:schemeClr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B4BADD"/>
              </a:solidFill>
              <a:cs typeface="+mn-ea"/>
              <a:sym typeface="+mn-lt"/>
            </a:endParaRPr>
          </a:p>
        </p:txBody>
      </p:sp>
      <p:sp>
        <p:nvSpPr>
          <p:cNvPr id="18" name="等腰三角形 3"/>
          <p:cNvSpPr>
            <a:spLocks noChangeAspect="1"/>
          </p:cNvSpPr>
          <p:nvPr/>
        </p:nvSpPr>
        <p:spPr>
          <a:xfrm rot="15794713">
            <a:off x="4342552" y="3035755"/>
            <a:ext cx="3440337" cy="2465627"/>
          </a:xfrm>
          <a:custGeom>
            <a:avLst/>
            <a:gdLst>
              <a:gd name="connsiteX0" fmla="*/ 0 w 2088232"/>
              <a:gd name="connsiteY0" fmla="*/ 1800200 h 1800200"/>
              <a:gd name="connsiteX1" fmla="*/ 1044116 w 2088232"/>
              <a:gd name="connsiteY1" fmla="*/ 0 h 1800200"/>
              <a:gd name="connsiteX2" fmla="*/ 2088232 w 2088232"/>
              <a:gd name="connsiteY2" fmla="*/ 1800200 h 1800200"/>
              <a:gd name="connsiteX3" fmla="*/ 0 w 2088232"/>
              <a:gd name="connsiteY3" fmla="*/ 1800200 h 1800200"/>
              <a:gd name="connsiteX0-1" fmla="*/ 447800 w 2536032"/>
              <a:gd name="connsiteY0-2" fmla="*/ 2233337 h 2233337"/>
              <a:gd name="connsiteX1-3" fmla="*/ 0 w 2536032"/>
              <a:gd name="connsiteY1-4" fmla="*/ 0 h 2233337"/>
              <a:gd name="connsiteX2-5" fmla="*/ 2536032 w 2536032"/>
              <a:gd name="connsiteY2-6" fmla="*/ 2233337 h 2233337"/>
              <a:gd name="connsiteX3-7" fmla="*/ 447800 w 2536032"/>
              <a:gd name="connsiteY3-8" fmla="*/ 2233337 h 2233337"/>
              <a:gd name="connsiteX0-9" fmla="*/ 447800 w 2632284"/>
              <a:gd name="connsiteY0-10" fmla="*/ 2233337 h 2233337"/>
              <a:gd name="connsiteX1-11" fmla="*/ 0 w 2632284"/>
              <a:gd name="connsiteY1-12" fmla="*/ 0 h 2233337"/>
              <a:gd name="connsiteX2-13" fmla="*/ 2632284 w 2632284"/>
              <a:gd name="connsiteY2-14" fmla="*/ 1431231 h 2233337"/>
              <a:gd name="connsiteX3-15" fmla="*/ 447800 w 2632284"/>
              <a:gd name="connsiteY3-16" fmla="*/ 2233337 h 2233337"/>
              <a:gd name="connsiteX0-17" fmla="*/ 447800 w 2632284"/>
              <a:gd name="connsiteY0-18" fmla="*/ 2233337 h 2233337"/>
              <a:gd name="connsiteX1-19" fmla="*/ 0 w 2632284"/>
              <a:gd name="connsiteY1-20" fmla="*/ 0 h 2233337"/>
              <a:gd name="connsiteX2-21" fmla="*/ 2632284 w 2632284"/>
              <a:gd name="connsiteY2-22" fmla="*/ 1431231 h 2233337"/>
              <a:gd name="connsiteX3-23" fmla="*/ 1617785 w 2632284"/>
              <a:gd name="connsiteY3-24" fmla="*/ 1764288 h 2233337"/>
              <a:gd name="connsiteX4" fmla="*/ 447800 w 2632284"/>
              <a:gd name="connsiteY4" fmla="*/ 2233337 h 2233337"/>
              <a:gd name="connsiteX0-25" fmla="*/ 447800 w 2632284"/>
              <a:gd name="connsiteY0-26" fmla="*/ 2233337 h 2233337"/>
              <a:gd name="connsiteX1-27" fmla="*/ 0 w 2632284"/>
              <a:gd name="connsiteY1-28" fmla="*/ 0 h 2233337"/>
              <a:gd name="connsiteX2-29" fmla="*/ 2632284 w 2632284"/>
              <a:gd name="connsiteY2-30" fmla="*/ 1431231 h 2233337"/>
              <a:gd name="connsiteX3-31" fmla="*/ 2612395 w 2632284"/>
              <a:gd name="connsiteY3-32" fmla="*/ 1844498 h 2233337"/>
              <a:gd name="connsiteX4-33" fmla="*/ 447800 w 2632284"/>
              <a:gd name="connsiteY4-34" fmla="*/ 2233337 h 2233337"/>
              <a:gd name="connsiteX0-35" fmla="*/ 1570748 w 2632284"/>
              <a:gd name="connsiteY0-36" fmla="*/ 1286853 h 1844498"/>
              <a:gd name="connsiteX1-37" fmla="*/ 0 w 2632284"/>
              <a:gd name="connsiteY1-38" fmla="*/ 0 h 1844498"/>
              <a:gd name="connsiteX2-39" fmla="*/ 2632284 w 2632284"/>
              <a:gd name="connsiteY2-40" fmla="*/ 1431231 h 1844498"/>
              <a:gd name="connsiteX3-41" fmla="*/ 2612395 w 2632284"/>
              <a:gd name="connsiteY3-42" fmla="*/ 1844498 h 1844498"/>
              <a:gd name="connsiteX4-43" fmla="*/ 1570748 w 2632284"/>
              <a:gd name="connsiteY4-44" fmla="*/ 1286853 h 1844498"/>
              <a:gd name="connsiteX0-45" fmla="*/ 2196390 w 2632284"/>
              <a:gd name="connsiteY0-46" fmla="*/ 1912495 h 1912495"/>
              <a:gd name="connsiteX1-47" fmla="*/ 0 w 2632284"/>
              <a:gd name="connsiteY1-48" fmla="*/ 0 h 1912495"/>
              <a:gd name="connsiteX2-49" fmla="*/ 2632284 w 2632284"/>
              <a:gd name="connsiteY2-50" fmla="*/ 1431231 h 1912495"/>
              <a:gd name="connsiteX3-51" fmla="*/ 2612395 w 2632284"/>
              <a:gd name="connsiteY3-52" fmla="*/ 1844498 h 1912495"/>
              <a:gd name="connsiteX4-53" fmla="*/ 2196390 w 2632284"/>
              <a:gd name="connsiteY4-54" fmla="*/ 1912495 h 1912495"/>
              <a:gd name="connsiteX0-55" fmla="*/ 2196390 w 2632284"/>
              <a:gd name="connsiteY0-56" fmla="*/ 1912495 h 1924709"/>
              <a:gd name="connsiteX1-57" fmla="*/ 0 w 2632284"/>
              <a:gd name="connsiteY1-58" fmla="*/ 0 h 1924709"/>
              <a:gd name="connsiteX2-59" fmla="*/ 2632284 w 2632284"/>
              <a:gd name="connsiteY2-60" fmla="*/ 1431231 h 1924709"/>
              <a:gd name="connsiteX3-61" fmla="*/ 2355722 w 2632284"/>
              <a:gd name="connsiteY3-62" fmla="*/ 1924709 h 1924709"/>
              <a:gd name="connsiteX4-63" fmla="*/ 2196390 w 2632284"/>
              <a:gd name="connsiteY4-64" fmla="*/ 1912495 h 1924709"/>
              <a:gd name="connsiteX0-65" fmla="*/ 2244516 w 2632284"/>
              <a:gd name="connsiteY0-66" fmla="*/ 1527484 h 1924709"/>
              <a:gd name="connsiteX1-67" fmla="*/ 0 w 2632284"/>
              <a:gd name="connsiteY1-68" fmla="*/ 0 h 1924709"/>
              <a:gd name="connsiteX2-69" fmla="*/ 2632284 w 2632284"/>
              <a:gd name="connsiteY2-70" fmla="*/ 1431231 h 1924709"/>
              <a:gd name="connsiteX3-71" fmla="*/ 2355722 w 2632284"/>
              <a:gd name="connsiteY3-72" fmla="*/ 1924709 h 1924709"/>
              <a:gd name="connsiteX4-73" fmla="*/ 2244516 w 2632284"/>
              <a:gd name="connsiteY4-74" fmla="*/ 1527484 h 1924709"/>
              <a:gd name="connsiteX0-75" fmla="*/ 2244516 w 2728537"/>
              <a:gd name="connsiteY0-76" fmla="*/ 1527484 h 1924709"/>
              <a:gd name="connsiteX1-77" fmla="*/ 0 w 2728537"/>
              <a:gd name="connsiteY1-78" fmla="*/ 0 h 1924709"/>
              <a:gd name="connsiteX2-79" fmla="*/ 2728537 w 2728537"/>
              <a:gd name="connsiteY2-80" fmla="*/ 1174558 h 1924709"/>
              <a:gd name="connsiteX3-81" fmla="*/ 2355722 w 2728537"/>
              <a:gd name="connsiteY3-82" fmla="*/ 1924709 h 1924709"/>
              <a:gd name="connsiteX4-83" fmla="*/ 2244516 w 2728537"/>
              <a:gd name="connsiteY4-84" fmla="*/ 1527484 h 1924709"/>
              <a:gd name="connsiteX0-85" fmla="*/ 2244516 w 2849134"/>
              <a:gd name="connsiteY0-86" fmla="*/ 1530200 h 1927425"/>
              <a:gd name="connsiteX1-87" fmla="*/ 0 w 2849134"/>
              <a:gd name="connsiteY1-88" fmla="*/ 2716 h 1927425"/>
              <a:gd name="connsiteX2-89" fmla="*/ 2728537 w 2849134"/>
              <a:gd name="connsiteY2-90" fmla="*/ 1177274 h 1927425"/>
              <a:gd name="connsiteX3-91" fmla="*/ 2355722 w 2849134"/>
              <a:gd name="connsiteY3-92" fmla="*/ 1927425 h 1927425"/>
              <a:gd name="connsiteX4-93" fmla="*/ 2244516 w 2849134"/>
              <a:gd name="connsiteY4-94" fmla="*/ 1530200 h 1927425"/>
              <a:gd name="connsiteX0-95" fmla="*/ 2244516 w 2776007"/>
              <a:gd name="connsiteY0-96" fmla="*/ 1530941 h 1928166"/>
              <a:gd name="connsiteX1-97" fmla="*/ 0 w 2776007"/>
              <a:gd name="connsiteY1-98" fmla="*/ 3457 h 1928166"/>
              <a:gd name="connsiteX2-99" fmla="*/ 2728537 w 2776007"/>
              <a:gd name="connsiteY2-100" fmla="*/ 1178015 h 1928166"/>
              <a:gd name="connsiteX3-101" fmla="*/ 2355722 w 2776007"/>
              <a:gd name="connsiteY3-102" fmla="*/ 1928166 h 1928166"/>
              <a:gd name="connsiteX4-103" fmla="*/ 2244516 w 2776007"/>
              <a:gd name="connsiteY4-104" fmla="*/ 1530941 h 1928166"/>
              <a:gd name="connsiteX0-105" fmla="*/ 2196390 w 2776007"/>
              <a:gd name="connsiteY0-106" fmla="*/ 969468 h 1928166"/>
              <a:gd name="connsiteX1-107" fmla="*/ 0 w 2776007"/>
              <a:gd name="connsiteY1-108" fmla="*/ 3457 h 1928166"/>
              <a:gd name="connsiteX2-109" fmla="*/ 2728537 w 2776007"/>
              <a:gd name="connsiteY2-110" fmla="*/ 1178015 h 1928166"/>
              <a:gd name="connsiteX3-111" fmla="*/ 2355722 w 2776007"/>
              <a:gd name="connsiteY3-112" fmla="*/ 1928166 h 1928166"/>
              <a:gd name="connsiteX4-113" fmla="*/ 2196390 w 2776007"/>
              <a:gd name="connsiteY4-114" fmla="*/ 969468 h 1928166"/>
              <a:gd name="connsiteX0-115" fmla="*/ 2196390 w 2775107"/>
              <a:gd name="connsiteY0-116" fmla="*/ 969468 h 1928166"/>
              <a:gd name="connsiteX1-117" fmla="*/ 0 w 2775107"/>
              <a:gd name="connsiteY1-118" fmla="*/ 3457 h 1928166"/>
              <a:gd name="connsiteX2-119" fmla="*/ 2728537 w 2775107"/>
              <a:gd name="connsiteY2-120" fmla="*/ 1178015 h 1928166"/>
              <a:gd name="connsiteX3-121" fmla="*/ 2355722 w 2775107"/>
              <a:gd name="connsiteY3-122" fmla="*/ 1928166 h 1928166"/>
              <a:gd name="connsiteX4-123" fmla="*/ 2323637 w 2775107"/>
              <a:gd name="connsiteY4-124" fmla="*/ 1912124 h 1928166"/>
              <a:gd name="connsiteX5" fmla="*/ 2196390 w 2775107"/>
              <a:gd name="connsiteY5" fmla="*/ 969468 h 1928166"/>
              <a:gd name="connsiteX0-125" fmla="*/ 2196390 w 2775107"/>
              <a:gd name="connsiteY0-126" fmla="*/ 969468 h 1928166"/>
              <a:gd name="connsiteX1-127" fmla="*/ 0 w 2775107"/>
              <a:gd name="connsiteY1-128" fmla="*/ 3457 h 1928166"/>
              <a:gd name="connsiteX2-129" fmla="*/ 2728537 w 2775107"/>
              <a:gd name="connsiteY2-130" fmla="*/ 1178015 h 1928166"/>
              <a:gd name="connsiteX3-131" fmla="*/ 2355722 w 2775107"/>
              <a:gd name="connsiteY3-132" fmla="*/ 1928166 h 1928166"/>
              <a:gd name="connsiteX4-133" fmla="*/ 2500101 w 2775107"/>
              <a:gd name="connsiteY4-134" fmla="*/ 1430861 h 1928166"/>
              <a:gd name="connsiteX5-135" fmla="*/ 2196390 w 2775107"/>
              <a:gd name="connsiteY5-136" fmla="*/ 969468 h 1928166"/>
              <a:gd name="connsiteX0-137" fmla="*/ 2196390 w 2775107"/>
              <a:gd name="connsiteY0-138" fmla="*/ 1081763 h 1928166"/>
              <a:gd name="connsiteX1-139" fmla="*/ 0 w 2775107"/>
              <a:gd name="connsiteY1-140" fmla="*/ 3457 h 1928166"/>
              <a:gd name="connsiteX2-141" fmla="*/ 2728537 w 2775107"/>
              <a:gd name="connsiteY2-142" fmla="*/ 1178015 h 1928166"/>
              <a:gd name="connsiteX3-143" fmla="*/ 2355722 w 2775107"/>
              <a:gd name="connsiteY3-144" fmla="*/ 1928166 h 1928166"/>
              <a:gd name="connsiteX4-145" fmla="*/ 2500101 w 2775107"/>
              <a:gd name="connsiteY4-146" fmla="*/ 1430861 h 1928166"/>
              <a:gd name="connsiteX5-147" fmla="*/ 2196390 w 2775107"/>
              <a:gd name="connsiteY5-148" fmla="*/ 1081763 h 1928166"/>
              <a:gd name="connsiteX0-149" fmla="*/ 2199445 w 2778162"/>
              <a:gd name="connsiteY0-150" fmla="*/ 1081763 h 1928166"/>
              <a:gd name="connsiteX1-151" fmla="*/ 3055 w 2778162"/>
              <a:gd name="connsiteY1-152" fmla="*/ 3457 h 1928166"/>
              <a:gd name="connsiteX2-153" fmla="*/ 2731592 w 2778162"/>
              <a:gd name="connsiteY2-154" fmla="*/ 1178015 h 1928166"/>
              <a:gd name="connsiteX3-155" fmla="*/ 2358777 w 2778162"/>
              <a:gd name="connsiteY3-156" fmla="*/ 1928166 h 1928166"/>
              <a:gd name="connsiteX4-157" fmla="*/ 2503156 w 2778162"/>
              <a:gd name="connsiteY4-158" fmla="*/ 1430861 h 1928166"/>
              <a:gd name="connsiteX5-159" fmla="*/ 2199445 w 2778162"/>
              <a:gd name="connsiteY5-160" fmla="*/ 1081763 h 1928166"/>
              <a:gd name="connsiteX0-161" fmla="*/ 2199445 w 2778162"/>
              <a:gd name="connsiteY0-162" fmla="*/ 1081763 h 1928166"/>
              <a:gd name="connsiteX1-163" fmla="*/ 3055 w 2778162"/>
              <a:gd name="connsiteY1-164" fmla="*/ 3457 h 1928166"/>
              <a:gd name="connsiteX2-165" fmla="*/ 2731592 w 2778162"/>
              <a:gd name="connsiteY2-166" fmla="*/ 1178015 h 1928166"/>
              <a:gd name="connsiteX3-167" fmla="*/ 2358777 w 2778162"/>
              <a:gd name="connsiteY3-168" fmla="*/ 1928166 h 1928166"/>
              <a:gd name="connsiteX4-169" fmla="*/ 2503156 w 2778162"/>
              <a:gd name="connsiteY4-170" fmla="*/ 1430861 h 1928166"/>
              <a:gd name="connsiteX5-171" fmla="*/ 2199445 w 2778162"/>
              <a:gd name="connsiteY5-172" fmla="*/ 1081763 h 1928166"/>
              <a:gd name="connsiteX0-173" fmla="*/ 2199421 w 2778138"/>
              <a:gd name="connsiteY0-174" fmla="*/ 1081763 h 1928166"/>
              <a:gd name="connsiteX1-175" fmla="*/ 3031 w 2778138"/>
              <a:gd name="connsiteY1-176" fmla="*/ 3457 h 1928166"/>
              <a:gd name="connsiteX2-177" fmla="*/ 2731568 w 2778138"/>
              <a:gd name="connsiteY2-178" fmla="*/ 1178015 h 1928166"/>
              <a:gd name="connsiteX3-179" fmla="*/ 2358753 w 2778138"/>
              <a:gd name="connsiteY3-180" fmla="*/ 1928166 h 1928166"/>
              <a:gd name="connsiteX4-181" fmla="*/ 2406879 w 2778138"/>
              <a:gd name="connsiteY4-182" fmla="*/ 1446903 h 1928166"/>
              <a:gd name="connsiteX5-183" fmla="*/ 2199421 w 2778138"/>
              <a:gd name="connsiteY5-184" fmla="*/ 1081763 h 1928166"/>
              <a:gd name="connsiteX0-185" fmla="*/ 2199421 w 2778138"/>
              <a:gd name="connsiteY0-186" fmla="*/ 1081763 h 1928166"/>
              <a:gd name="connsiteX1-187" fmla="*/ 3031 w 2778138"/>
              <a:gd name="connsiteY1-188" fmla="*/ 3457 h 1928166"/>
              <a:gd name="connsiteX2-189" fmla="*/ 2731568 w 2778138"/>
              <a:gd name="connsiteY2-190" fmla="*/ 1178015 h 1928166"/>
              <a:gd name="connsiteX3-191" fmla="*/ 2358753 w 2778138"/>
              <a:gd name="connsiteY3-192" fmla="*/ 1928166 h 1928166"/>
              <a:gd name="connsiteX4-193" fmla="*/ 2406879 w 2778138"/>
              <a:gd name="connsiteY4-194" fmla="*/ 1446903 h 1928166"/>
              <a:gd name="connsiteX5-195" fmla="*/ 2199421 w 2778138"/>
              <a:gd name="connsiteY5-196" fmla="*/ 1081763 h 1928166"/>
              <a:gd name="connsiteX0-197" fmla="*/ 2199421 w 2778138"/>
              <a:gd name="connsiteY0-198" fmla="*/ 1081763 h 1928166"/>
              <a:gd name="connsiteX1-199" fmla="*/ 3031 w 2778138"/>
              <a:gd name="connsiteY1-200" fmla="*/ 3457 h 1928166"/>
              <a:gd name="connsiteX2-201" fmla="*/ 2731568 w 2778138"/>
              <a:gd name="connsiteY2-202" fmla="*/ 1178015 h 1928166"/>
              <a:gd name="connsiteX3-203" fmla="*/ 2358753 w 2778138"/>
              <a:gd name="connsiteY3-204" fmla="*/ 1928166 h 1928166"/>
              <a:gd name="connsiteX4-205" fmla="*/ 2199421 w 2778138"/>
              <a:gd name="connsiteY4-206" fmla="*/ 1081763 h 1928166"/>
              <a:gd name="connsiteX0-207" fmla="*/ 2071047 w 2778351"/>
              <a:gd name="connsiteY0-208" fmla="*/ 1129388 h 1928166"/>
              <a:gd name="connsiteX1-209" fmla="*/ 3244 w 2778351"/>
              <a:gd name="connsiteY1-210" fmla="*/ 3457 h 1928166"/>
              <a:gd name="connsiteX2-211" fmla="*/ 2731781 w 2778351"/>
              <a:gd name="connsiteY2-212" fmla="*/ 1178015 h 1928166"/>
              <a:gd name="connsiteX3-213" fmla="*/ 2358966 w 2778351"/>
              <a:gd name="connsiteY3-214" fmla="*/ 1928166 h 1928166"/>
              <a:gd name="connsiteX4-215" fmla="*/ 2071047 w 2778351"/>
              <a:gd name="connsiteY4-216" fmla="*/ 1129388 h 1928166"/>
              <a:gd name="connsiteX0-217" fmla="*/ 2071008 w 2835081"/>
              <a:gd name="connsiteY0-218" fmla="*/ 1128691 h 2017957"/>
              <a:gd name="connsiteX1-219" fmla="*/ 3205 w 2835081"/>
              <a:gd name="connsiteY1-220" fmla="*/ 2760 h 2017957"/>
              <a:gd name="connsiteX2-221" fmla="*/ 2731742 w 2835081"/>
              <a:gd name="connsiteY2-222" fmla="*/ 1177318 h 2017957"/>
              <a:gd name="connsiteX3-223" fmla="*/ 2268440 w 2835081"/>
              <a:gd name="connsiteY3-224" fmla="*/ 2017957 h 2017957"/>
              <a:gd name="connsiteX4-225" fmla="*/ 2071008 w 2835081"/>
              <a:gd name="connsiteY4-226" fmla="*/ 1128691 h 2017957"/>
              <a:gd name="connsiteX0-227" fmla="*/ 2071008 w 2837054"/>
              <a:gd name="connsiteY0-228" fmla="*/ 1128691 h 2018318"/>
              <a:gd name="connsiteX1-229" fmla="*/ 3205 w 2837054"/>
              <a:gd name="connsiteY1-230" fmla="*/ 2760 h 2018318"/>
              <a:gd name="connsiteX2-231" fmla="*/ 2731742 w 2837054"/>
              <a:gd name="connsiteY2-232" fmla="*/ 1177318 h 2018318"/>
              <a:gd name="connsiteX3-233" fmla="*/ 2268440 w 2837054"/>
              <a:gd name="connsiteY3-234" fmla="*/ 2017957 h 2018318"/>
              <a:gd name="connsiteX4-235" fmla="*/ 2071008 w 2837054"/>
              <a:gd name="connsiteY4-236" fmla="*/ 1128691 h 2018318"/>
              <a:gd name="connsiteX0-237" fmla="*/ 1871371 w 2842856"/>
              <a:gd name="connsiteY0-238" fmla="*/ 1128691 h 2018051"/>
              <a:gd name="connsiteX1-239" fmla="*/ 3593 w 2842856"/>
              <a:gd name="connsiteY1-240" fmla="*/ 2760 h 2018051"/>
              <a:gd name="connsiteX2-241" fmla="*/ 2732130 w 2842856"/>
              <a:gd name="connsiteY2-242" fmla="*/ 1177318 h 2018051"/>
              <a:gd name="connsiteX3-243" fmla="*/ 2268828 w 2842856"/>
              <a:gd name="connsiteY3-244" fmla="*/ 2017957 h 2018051"/>
              <a:gd name="connsiteX4-245" fmla="*/ 1871371 w 2842856"/>
              <a:gd name="connsiteY4-246" fmla="*/ 1128691 h 2018051"/>
              <a:gd name="connsiteX0-247" fmla="*/ 1871331 w 2842816"/>
              <a:gd name="connsiteY0-248" fmla="*/ 1128691 h 2018051"/>
              <a:gd name="connsiteX1-249" fmla="*/ 3553 w 2842816"/>
              <a:gd name="connsiteY1-250" fmla="*/ 2760 h 2018051"/>
              <a:gd name="connsiteX2-251" fmla="*/ 2732090 w 2842816"/>
              <a:gd name="connsiteY2-252" fmla="*/ 1177318 h 2018051"/>
              <a:gd name="connsiteX3-253" fmla="*/ 2268788 w 2842816"/>
              <a:gd name="connsiteY3-254" fmla="*/ 2017957 h 2018051"/>
              <a:gd name="connsiteX4-255" fmla="*/ 1871331 w 2842816"/>
              <a:gd name="connsiteY4-256" fmla="*/ 1128691 h 2018051"/>
              <a:gd name="connsiteX0-257" fmla="*/ 2429238 w 2832988"/>
              <a:gd name="connsiteY0-258" fmla="*/ 1344591 h 2019144"/>
              <a:gd name="connsiteX1-259" fmla="*/ 2660 w 2832988"/>
              <a:gd name="connsiteY1-260" fmla="*/ 2760 h 2019144"/>
              <a:gd name="connsiteX2-261" fmla="*/ 2731197 w 2832988"/>
              <a:gd name="connsiteY2-262" fmla="*/ 1177318 h 2019144"/>
              <a:gd name="connsiteX3-263" fmla="*/ 2267895 w 2832988"/>
              <a:gd name="connsiteY3-264" fmla="*/ 2017957 h 2019144"/>
              <a:gd name="connsiteX4-265" fmla="*/ 2429238 w 2832988"/>
              <a:gd name="connsiteY4-266" fmla="*/ 1344591 h 2019144"/>
              <a:gd name="connsiteX0-267" fmla="*/ 2391183 w 2833601"/>
              <a:gd name="connsiteY0-268" fmla="*/ 1293791 h 2018493"/>
              <a:gd name="connsiteX1-269" fmla="*/ 2705 w 2833601"/>
              <a:gd name="connsiteY1-270" fmla="*/ 2760 h 2018493"/>
              <a:gd name="connsiteX2-271" fmla="*/ 2731242 w 2833601"/>
              <a:gd name="connsiteY2-272" fmla="*/ 1177318 h 2018493"/>
              <a:gd name="connsiteX3-273" fmla="*/ 2267940 w 2833601"/>
              <a:gd name="connsiteY3-274" fmla="*/ 2017957 h 2018493"/>
              <a:gd name="connsiteX4-275" fmla="*/ 2391183 w 2833601"/>
              <a:gd name="connsiteY4-276" fmla="*/ 1293791 h 2018493"/>
              <a:gd name="connsiteX0-277" fmla="*/ 2391050 w 2833468"/>
              <a:gd name="connsiteY0-278" fmla="*/ 1293791 h 2018534"/>
              <a:gd name="connsiteX1-279" fmla="*/ 2572 w 2833468"/>
              <a:gd name="connsiteY1-280" fmla="*/ 2760 h 2018534"/>
              <a:gd name="connsiteX2-281" fmla="*/ 2731109 w 2833468"/>
              <a:gd name="connsiteY2-282" fmla="*/ 1177318 h 2018534"/>
              <a:gd name="connsiteX3-283" fmla="*/ 2267807 w 2833468"/>
              <a:gd name="connsiteY3-284" fmla="*/ 2017957 h 2018534"/>
              <a:gd name="connsiteX4-285" fmla="*/ 2391050 w 2833468"/>
              <a:gd name="connsiteY4-286" fmla="*/ 1293791 h 2018534"/>
              <a:gd name="connsiteX0-287" fmla="*/ 1845836 w 2255024"/>
              <a:gd name="connsiteY0-288" fmla="*/ 1065890 h 1790669"/>
              <a:gd name="connsiteX1-289" fmla="*/ 3458 w 2255024"/>
              <a:gd name="connsiteY1-290" fmla="*/ 3459 h 1790669"/>
              <a:gd name="connsiteX2-291" fmla="*/ 2185895 w 2255024"/>
              <a:gd name="connsiteY2-292" fmla="*/ 949417 h 1790669"/>
              <a:gd name="connsiteX3-293" fmla="*/ 1722593 w 2255024"/>
              <a:gd name="connsiteY3-294" fmla="*/ 1790056 h 1790669"/>
              <a:gd name="connsiteX4-295" fmla="*/ 1845836 w 2255024"/>
              <a:gd name="connsiteY4-296" fmla="*/ 1065890 h 1790669"/>
              <a:gd name="connsiteX0-297" fmla="*/ 1845831 w 2252960"/>
              <a:gd name="connsiteY0-298" fmla="*/ 1065905 h 1813046"/>
              <a:gd name="connsiteX1-299" fmla="*/ 3453 w 2252960"/>
              <a:gd name="connsiteY1-300" fmla="*/ 3474 h 1813046"/>
              <a:gd name="connsiteX2-301" fmla="*/ 2185890 w 2252960"/>
              <a:gd name="connsiteY2-302" fmla="*/ 949432 h 1813046"/>
              <a:gd name="connsiteX3-303" fmla="*/ 1707168 w 2252960"/>
              <a:gd name="connsiteY3-304" fmla="*/ 1812457 h 1813046"/>
              <a:gd name="connsiteX4-305" fmla="*/ 1845831 w 2252960"/>
              <a:gd name="connsiteY4-306" fmla="*/ 1065905 h 1813046"/>
              <a:gd name="connsiteX0-307" fmla="*/ 1845785 w 2236910"/>
              <a:gd name="connsiteY0-308" fmla="*/ 1065901 h 1805931"/>
              <a:gd name="connsiteX1-309" fmla="*/ 3407 w 2236910"/>
              <a:gd name="connsiteY1-310" fmla="*/ 3470 h 1805931"/>
              <a:gd name="connsiteX2-311" fmla="*/ 2185844 w 2236910"/>
              <a:gd name="connsiteY2-312" fmla="*/ 949428 h 1805931"/>
              <a:gd name="connsiteX3-313" fmla="*/ 1568999 w 2236910"/>
              <a:gd name="connsiteY3-314" fmla="*/ 1805335 h 1805931"/>
              <a:gd name="connsiteX4-315" fmla="*/ 1845785 w 2236910"/>
              <a:gd name="connsiteY4-316" fmla="*/ 1065901 h 1805931"/>
              <a:gd name="connsiteX0-317" fmla="*/ 1938962 w 2235995"/>
              <a:gd name="connsiteY0-318" fmla="*/ 1042182 h 1805700"/>
              <a:gd name="connsiteX1-319" fmla="*/ 3233 w 2235995"/>
              <a:gd name="connsiteY1-320" fmla="*/ 3470 h 1805700"/>
              <a:gd name="connsiteX2-321" fmla="*/ 2185670 w 2235995"/>
              <a:gd name="connsiteY2-322" fmla="*/ 949428 h 1805700"/>
              <a:gd name="connsiteX3-323" fmla="*/ 1568825 w 2235995"/>
              <a:gd name="connsiteY3-324" fmla="*/ 1805335 h 1805700"/>
              <a:gd name="connsiteX4-325" fmla="*/ 1938962 w 2235995"/>
              <a:gd name="connsiteY4-326" fmla="*/ 1042182 h 1805700"/>
              <a:gd name="connsiteX0-327" fmla="*/ 1938944 w 2230169"/>
              <a:gd name="connsiteY0-328" fmla="*/ 1042118 h 1719316"/>
              <a:gd name="connsiteX1-329" fmla="*/ 3215 w 2230169"/>
              <a:gd name="connsiteY1-330" fmla="*/ 3406 h 1719316"/>
              <a:gd name="connsiteX2-331" fmla="*/ 2185652 w 2230169"/>
              <a:gd name="connsiteY2-332" fmla="*/ 949364 h 1719316"/>
              <a:gd name="connsiteX3-333" fmla="*/ 1507283 w 2230169"/>
              <a:gd name="connsiteY3-334" fmla="*/ 1718888 h 1719316"/>
              <a:gd name="connsiteX4-335" fmla="*/ 1938944 w 2230169"/>
              <a:gd name="connsiteY4-336" fmla="*/ 1042118 h 1719316"/>
              <a:gd name="connsiteX0-337" fmla="*/ 2190989 w 2494600"/>
              <a:gd name="connsiteY0-338" fmla="*/ 1138605 h 1815820"/>
              <a:gd name="connsiteX1-339" fmla="*/ 2884 w 2494600"/>
              <a:gd name="connsiteY1-340" fmla="*/ 3079 h 1815820"/>
              <a:gd name="connsiteX2-341" fmla="*/ 2437697 w 2494600"/>
              <a:gd name="connsiteY2-342" fmla="*/ 1045851 h 1815820"/>
              <a:gd name="connsiteX3-343" fmla="*/ 1759328 w 2494600"/>
              <a:gd name="connsiteY3-344" fmla="*/ 1815375 h 1815820"/>
              <a:gd name="connsiteX4-345" fmla="*/ 2190989 w 2494600"/>
              <a:gd name="connsiteY4-346" fmla="*/ 1138605 h 1815820"/>
              <a:gd name="connsiteX0-347" fmla="*/ 2268337 w 2575905"/>
              <a:gd name="connsiteY0-348" fmla="*/ 1169845 h 1847066"/>
              <a:gd name="connsiteX1-349" fmla="*/ 2795 w 2575905"/>
              <a:gd name="connsiteY1-350" fmla="*/ 2987 h 1847066"/>
              <a:gd name="connsiteX2-351" fmla="*/ 2515045 w 2575905"/>
              <a:gd name="connsiteY2-352" fmla="*/ 1077091 h 1847066"/>
              <a:gd name="connsiteX3-353" fmla="*/ 1836676 w 2575905"/>
              <a:gd name="connsiteY3-354" fmla="*/ 1846615 h 1847066"/>
              <a:gd name="connsiteX4-355" fmla="*/ 2268337 w 2575905"/>
              <a:gd name="connsiteY4-356" fmla="*/ 1169845 h 1847066"/>
              <a:gd name="connsiteX0-357" fmla="*/ 2288871 w 2575709"/>
              <a:gd name="connsiteY0-358" fmla="*/ 1139997 h 1846812"/>
              <a:gd name="connsiteX1-359" fmla="*/ 2770 w 2575709"/>
              <a:gd name="connsiteY1-360" fmla="*/ 2987 h 1846812"/>
              <a:gd name="connsiteX2-361" fmla="*/ 2515020 w 2575709"/>
              <a:gd name="connsiteY2-362" fmla="*/ 1077091 h 1846812"/>
              <a:gd name="connsiteX3-363" fmla="*/ 1836651 w 2575709"/>
              <a:gd name="connsiteY3-364" fmla="*/ 1846615 h 1846812"/>
              <a:gd name="connsiteX4-365" fmla="*/ 2288871 w 2575709"/>
              <a:gd name="connsiteY4-366" fmla="*/ 1139997 h 1846812"/>
              <a:gd name="connsiteX0-367" fmla="*/ 1335577 w 1579877"/>
              <a:gd name="connsiteY0-368" fmla="*/ 802755 h 1509546"/>
              <a:gd name="connsiteX1-369" fmla="*/ 4422 w 1579877"/>
              <a:gd name="connsiteY1-370" fmla="*/ 4420 h 1509546"/>
              <a:gd name="connsiteX2-371" fmla="*/ 1561726 w 1579877"/>
              <a:gd name="connsiteY2-372" fmla="*/ 739849 h 1509546"/>
              <a:gd name="connsiteX3-373" fmla="*/ 883357 w 1579877"/>
              <a:gd name="connsiteY3-374" fmla="*/ 1509373 h 1509546"/>
              <a:gd name="connsiteX4-375" fmla="*/ 1335577 w 1579877"/>
              <a:gd name="connsiteY4-376" fmla="*/ 802755 h 1509546"/>
              <a:gd name="connsiteX0-377" fmla="*/ 1452344 w 1700970"/>
              <a:gd name="connsiteY0-378" fmla="*/ 871990 h 1578786"/>
              <a:gd name="connsiteX1-379" fmla="*/ 4119 w 1700970"/>
              <a:gd name="connsiteY1-380" fmla="*/ 4023 h 1578786"/>
              <a:gd name="connsiteX2-381" fmla="*/ 1678493 w 1700970"/>
              <a:gd name="connsiteY2-382" fmla="*/ 809084 h 1578786"/>
              <a:gd name="connsiteX3-383" fmla="*/ 1000124 w 1700970"/>
              <a:gd name="connsiteY3-384" fmla="*/ 1578608 h 1578786"/>
              <a:gd name="connsiteX4-385" fmla="*/ 1452344 w 1700970"/>
              <a:gd name="connsiteY4-386" fmla="*/ 871990 h 1578786"/>
              <a:gd name="connsiteX0-387" fmla="*/ 1452303 w 1700929"/>
              <a:gd name="connsiteY0-388" fmla="*/ 871990 h 1578782"/>
              <a:gd name="connsiteX1-389" fmla="*/ 4078 w 1700929"/>
              <a:gd name="connsiteY1-390" fmla="*/ 4023 h 1578782"/>
              <a:gd name="connsiteX2-391" fmla="*/ 1678452 w 1700929"/>
              <a:gd name="connsiteY2-392" fmla="*/ 809084 h 1578782"/>
              <a:gd name="connsiteX3-393" fmla="*/ 1000083 w 1700929"/>
              <a:gd name="connsiteY3-394" fmla="*/ 1578608 h 1578782"/>
              <a:gd name="connsiteX4-395" fmla="*/ 1452303 w 1700929"/>
              <a:gd name="connsiteY4-396" fmla="*/ 871990 h 1578782"/>
              <a:gd name="connsiteX0-397" fmla="*/ 1452303 w 1700929"/>
              <a:gd name="connsiteY0-398" fmla="*/ 868267 h 1575059"/>
              <a:gd name="connsiteX1-399" fmla="*/ 4078 w 1700929"/>
              <a:gd name="connsiteY1-400" fmla="*/ 300 h 1575059"/>
              <a:gd name="connsiteX2-401" fmla="*/ 1678452 w 1700929"/>
              <a:gd name="connsiteY2-402" fmla="*/ 805361 h 1575059"/>
              <a:gd name="connsiteX3-403" fmla="*/ 1000083 w 1700929"/>
              <a:gd name="connsiteY3-404" fmla="*/ 1574885 h 1575059"/>
              <a:gd name="connsiteX4-405" fmla="*/ 1452303 w 1700929"/>
              <a:gd name="connsiteY4-406" fmla="*/ 868267 h 1575059"/>
              <a:gd name="connsiteX0-407" fmla="*/ 1463294 w 1711920"/>
              <a:gd name="connsiteY0-408" fmla="*/ 876189 h 1582981"/>
              <a:gd name="connsiteX1-409" fmla="*/ 15069 w 1711920"/>
              <a:gd name="connsiteY1-410" fmla="*/ 8222 h 1582981"/>
              <a:gd name="connsiteX2-411" fmla="*/ 1689443 w 1711920"/>
              <a:gd name="connsiteY2-412" fmla="*/ 813283 h 1582981"/>
              <a:gd name="connsiteX3-413" fmla="*/ 1011074 w 1711920"/>
              <a:gd name="connsiteY3-414" fmla="*/ 1582807 h 1582981"/>
              <a:gd name="connsiteX4-415" fmla="*/ 1463294 w 1711920"/>
              <a:gd name="connsiteY4-416" fmla="*/ 876189 h 1582981"/>
              <a:gd name="connsiteX0-417" fmla="*/ 1463294 w 1711920"/>
              <a:gd name="connsiteY0-418" fmla="*/ 876189 h 1582981"/>
              <a:gd name="connsiteX1-419" fmla="*/ 15069 w 1711920"/>
              <a:gd name="connsiteY1-420" fmla="*/ 8222 h 1582981"/>
              <a:gd name="connsiteX2-421" fmla="*/ 1689443 w 1711920"/>
              <a:gd name="connsiteY2-422" fmla="*/ 813283 h 1582981"/>
              <a:gd name="connsiteX3-423" fmla="*/ 1011074 w 1711920"/>
              <a:gd name="connsiteY3-424" fmla="*/ 1582807 h 1582981"/>
              <a:gd name="connsiteX4-425" fmla="*/ 1463294 w 1711920"/>
              <a:gd name="connsiteY4-426" fmla="*/ 876189 h 1582981"/>
              <a:gd name="connsiteX0-427" fmla="*/ 1463457 w 1712466"/>
              <a:gd name="connsiteY0-428" fmla="*/ 876342 h 1608429"/>
              <a:gd name="connsiteX1-429" fmla="*/ 15232 w 1712466"/>
              <a:gd name="connsiteY1-430" fmla="*/ 8375 h 1608429"/>
              <a:gd name="connsiteX2-431" fmla="*/ 1689606 w 1712466"/>
              <a:gd name="connsiteY2-432" fmla="*/ 813436 h 1608429"/>
              <a:gd name="connsiteX3-433" fmla="*/ 1026739 w 1712466"/>
              <a:gd name="connsiteY3-434" fmla="*/ 1608259 h 1608429"/>
              <a:gd name="connsiteX4-435" fmla="*/ 1463457 w 1712466"/>
              <a:gd name="connsiteY4-436" fmla="*/ 876342 h 1608429"/>
              <a:gd name="connsiteX0-437" fmla="*/ 1463457 w 1712748"/>
              <a:gd name="connsiteY0-438" fmla="*/ 876342 h 1608456"/>
              <a:gd name="connsiteX1-439" fmla="*/ 15232 w 1712748"/>
              <a:gd name="connsiteY1-440" fmla="*/ 8375 h 1608456"/>
              <a:gd name="connsiteX2-441" fmla="*/ 1689606 w 1712748"/>
              <a:gd name="connsiteY2-442" fmla="*/ 813436 h 1608456"/>
              <a:gd name="connsiteX3-443" fmla="*/ 1026739 w 1712748"/>
              <a:gd name="connsiteY3-444" fmla="*/ 1608259 h 1608456"/>
              <a:gd name="connsiteX4-445" fmla="*/ 1463457 w 1712748"/>
              <a:gd name="connsiteY4-446" fmla="*/ 876342 h 1608456"/>
              <a:gd name="connsiteX0-447" fmla="*/ 1463457 w 1714372"/>
              <a:gd name="connsiteY0-448" fmla="*/ 876342 h 1612123"/>
              <a:gd name="connsiteX1-449" fmla="*/ 15232 w 1714372"/>
              <a:gd name="connsiteY1-450" fmla="*/ 8375 h 1612123"/>
              <a:gd name="connsiteX2-451" fmla="*/ 1689606 w 1714372"/>
              <a:gd name="connsiteY2-452" fmla="*/ 813436 h 1612123"/>
              <a:gd name="connsiteX3-453" fmla="*/ 1026739 w 1714372"/>
              <a:gd name="connsiteY3-454" fmla="*/ 1608259 h 1612123"/>
              <a:gd name="connsiteX4-455" fmla="*/ 1463457 w 1714372"/>
              <a:gd name="connsiteY4-456" fmla="*/ 876342 h 1612123"/>
              <a:gd name="connsiteX0-457" fmla="*/ 1463432 w 1713857"/>
              <a:gd name="connsiteY0-458" fmla="*/ 876366 h 1625932"/>
              <a:gd name="connsiteX1-459" fmla="*/ 15207 w 1713857"/>
              <a:gd name="connsiteY1-460" fmla="*/ 8399 h 1625932"/>
              <a:gd name="connsiteX2-461" fmla="*/ 1689581 w 1713857"/>
              <a:gd name="connsiteY2-462" fmla="*/ 813460 h 1625932"/>
              <a:gd name="connsiteX3-463" fmla="*/ 1009765 w 1713857"/>
              <a:gd name="connsiteY3-464" fmla="*/ 1622147 h 1625932"/>
              <a:gd name="connsiteX4-465" fmla="*/ 1463432 w 1713857"/>
              <a:gd name="connsiteY4-466" fmla="*/ 876366 h 1625932"/>
              <a:gd name="connsiteX0-467" fmla="*/ 1463432 w 1713774"/>
              <a:gd name="connsiteY0-468" fmla="*/ 876366 h 1628865"/>
              <a:gd name="connsiteX1-469" fmla="*/ 15207 w 1713774"/>
              <a:gd name="connsiteY1-470" fmla="*/ 8399 h 1628865"/>
              <a:gd name="connsiteX2-471" fmla="*/ 1689581 w 1713774"/>
              <a:gd name="connsiteY2-472" fmla="*/ 813460 h 1628865"/>
              <a:gd name="connsiteX3-473" fmla="*/ 1009765 w 1713774"/>
              <a:gd name="connsiteY3-474" fmla="*/ 1622147 h 1628865"/>
              <a:gd name="connsiteX4-475" fmla="*/ 1463432 w 1713774"/>
              <a:gd name="connsiteY4-476" fmla="*/ 876366 h 1628865"/>
              <a:gd name="connsiteX0-477" fmla="*/ 1463433 w 1713813"/>
              <a:gd name="connsiteY0-478" fmla="*/ 876382 h 1637678"/>
              <a:gd name="connsiteX1-479" fmla="*/ 15208 w 1713813"/>
              <a:gd name="connsiteY1-480" fmla="*/ 8415 h 1637678"/>
              <a:gd name="connsiteX2-481" fmla="*/ 1689582 w 1713813"/>
              <a:gd name="connsiteY2-482" fmla="*/ 813476 h 1637678"/>
              <a:gd name="connsiteX3-483" fmla="*/ 1011126 w 1713813"/>
              <a:gd name="connsiteY3-484" fmla="*/ 1631040 h 1637678"/>
              <a:gd name="connsiteX4-485" fmla="*/ 1463433 w 1713813"/>
              <a:gd name="connsiteY4-486" fmla="*/ 876382 h 163767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33" y="connsiteY4-34"/>
              </a:cxn>
            </a:cxnLst>
            <a:rect l="l" t="t" r="r" b="b"/>
            <a:pathLst>
              <a:path w="1713813" h="1637678">
                <a:moveTo>
                  <a:pt x="1463433" y="876382"/>
                </a:moveTo>
                <a:cubicBezTo>
                  <a:pt x="1297447" y="605945"/>
                  <a:pt x="-164065" y="-83769"/>
                  <a:pt x="15208" y="8415"/>
                </a:cubicBezTo>
                <a:cubicBezTo>
                  <a:pt x="111554" y="34655"/>
                  <a:pt x="1523581" y="551045"/>
                  <a:pt x="1689582" y="813476"/>
                </a:cubicBezTo>
                <a:cubicBezTo>
                  <a:pt x="1855583" y="1075907"/>
                  <a:pt x="1118159" y="1557382"/>
                  <a:pt x="1011126" y="1631040"/>
                </a:cubicBezTo>
                <a:cubicBezTo>
                  <a:pt x="904093" y="1704698"/>
                  <a:pt x="1629419" y="1146819"/>
                  <a:pt x="1463433" y="876382"/>
                </a:cubicBezTo>
                <a:close/>
              </a:path>
            </a:pathLst>
          </a:custGeom>
          <a:solidFill>
            <a:srgbClr val="B4BADD"/>
          </a:solidFill>
          <a:ln w="6350" cmpd="sng">
            <a:solidFill>
              <a:schemeClr val="bg1"/>
            </a:solidFill>
            <a:round/>
          </a:ln>
          <a:scene3d>
            <a:camera prst="orthographicFront">
              <a:rot lat="0" lon="0" rev="0"/>
            </a:camera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B4BADD"/>
              </a:solidFill>
              <a:cs typeface="+mn-ea"/>
              <a:sym typeface="+mn-lt"/>
            </a:endParaRPr>
          </a:p>
        </p:txBody>
      </p:sp>
      <p:sp>
        <p:nvSpPr>
          <p:cNvPr id="21" name="文本框 20"/>
          <p:cNvSpPr txBox="1">
            <a:spLocks noChangeAspect="1"/>
          </p:cNvSpPr>
          <p:nvPr/>
        </p:nvSpPr>
        <p:spPr>
          <a:xfrm>
            <a:off x="8256549" y="1584148"/>
            <a:ext cx="26996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78A9B7"/>
                </a:solidFill>
                <a:latin typeface="+mj-ea"/>
                <a:ea typeface="+mj-ea"/>
                <a:cs typeface="+mn-ea"/>
                <a:sym typeface="+mn-lt"/>
              </a:rPr>
              <a:t>造成的影响</a:t>
            </a:r>
          </a:p>
        </p:txBody>
      </p:sp>
      <p:sp>
        <p:nvSpPr>
          <p:cNvPr id="22" name="文本框 21"/>
          <p:cNvSpPr txBox="1">
            <a:spLocks noChangeAspect="1"/>
          </p:cNvSpPr>
          <p:nvPr/>
        </p:nvSpPr>
        <p:spPr>
          <a:xfrm>
            <a:off x="6898605" y="2181951"/>
            <a:ext cx="4309087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zh-CN" sz="2000" dirty="0">
                <a:latin typeface="+mn-ea"/>
              </a:rPr>
              <a:t>造成了用人市场一定程度的混乱及企业信任度降低，增加了用人成本</a:t>
            </a:r>
            <a:endParaRPr lang="zh-CN" altLang="en-US" sz="2000" dirty="0">
              <a:solidFill>
                <a:srgbClr val="B4BADD"/>
              </a:solidFill>
              <a:latin typeface="+mn-ea"/>
              <a:cs typeface="+mn-ea"/>
              <a:sym typeface="+mn-lt"/>
            </a:endParaRPr>
          </a:p>
        </p:txBody>
      </p:sp>
      <p:sp>
        <p:nvSpPr>
          <p:cNvPr id="24" name="文本框 23"/>
          <p:cNvSpPr txBox="1">
            <a:spLocks noChangeAspect="1"/>
          </p:cNvSpPr>
          <p:nvPr/>
        </p:nvSpPr>
        <p:spPr>
          <a:xfrm>
            <a:off x="6928858" y="5064030"/>
            <a:ext cx="26996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78A9B7"/>
                </a:solidFill>
                <a:latin typeface="+mj-ea"/>
                <a:ea typeface="+mj-ea"/>
                <a:cs typeface="+mn-ea"/>
                <a:sym typeface="+mn-lt"/>
              </a:rPr>
              <a:t>如何解决</a:t>
            </a:r>
          </a:p>
        </p:txBody>
      </p:sp>
      <p:sp>
        <p:nvSpPr>
          <p:cNvPr id="25" name="文本框 24"/>
          <p:cNvSpPr txBox="1">
            <a:spLocks noChangeAspect="1"/>
          </p:cNvSpPr>
          <p:nvPr/>
        </p:nvSpPr>
        <p:spPr>
          <a:xfrm>
            <a:off x="5943008" y="5540439"/>
            <a:ext cx="3551928" cy="10536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dirty="0">
                <a:latin typeface="微软雅黑 Light" panose="020B0502040204020203" pitchFamily="34" charset="-122"/>
                <a:sym typeface="Wingdings" panose="05000000000000000000" pitchFamily="2" charset="2"/>
              </a:rPr>
              <a:t></a:t>
            </a: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  <a:sym typeface="Wingdings" panose="05000000000000000000" pitchFamily="2" charset="2"/>
              </a:rPr>
              <a:t> </a:t>
            </a:r>
            <a:r>
              <a:rPr lang="zh-CN" altLang="zh-CN" sz="2000" dirty="0">
                <a:latin typeface="+mn-ea"/>
              </a:rPr>
              <a:t>一种</a:t>
            </a:r>
            <a:r>
              <a:rPr lang="zh-CN" altLang="zh-CN" sz="2000" b="1" dirty="0">
                <a:latin typeface="+mn-ea"/>
              </a:rPr>
              <a:t>安全性更高且防篡改</a:t>
            </a:r>
            <a:r>
              <a:rPr lang="zh-CN" altLang="zh-CN" sz="2000" dirty="0">
                <a:latin typeface="+mn-ea"/>
              </a:rPr>
              <a:t>的学历证书存储模式</a:t>
            </a:r>
            <a:endParaRPr lang="zh-CN" altLang="en-US" sz="2000" dirty="0">
              <a:solidFill>
                <a:srgbClr val="B4BADD"/>
              </a:solidFill>
              <a:latin typeface="+mn-ea"/>
              <a:cs typeface="+mn-ea"/>
              <a:sym typeface="+mn-lt"/>
            </a:endParaRPr>
          </a:p>
        </p:txBody>
      </p:sp>
      <p:sp>
        <p:nvSpPr>
          <p:cNvPr id="26" name="等腰三角形 3"/>
          <p:cNvSpPr>
            <a:spLocks noChangeAspect="1"/>
          </p:cNvSpPr>
          <p:nvPr/>
        </p:nvSpPr>
        <p:spPr>
          <a:xfrm rot="8594713">
            <a:off x="5178437" y="3035754"/>
            <a:ext cx="3440337" cy="2465626"/>
          </a:xfrm>
          <a:custGeom>
            <a:avLst/>
            <a:gdLst>
              <a:gd name="connsiteX0" fmla="*/ 0 w 2088232"/>
              <a:gd name="connsiteY0" fmla="*/ 1800200 h 1800200"/>
              <a:gd name="connsiteX1" fmla="*/ 1044116 w 2088232"/>
              <a:gd name="connsiteY1" fmla="*/ 0 h 1800200"/>
              <a:gd name="connsiteX2" fmla="*/ 2088232 w 2088232"/>
              <a:gd name="connsiteY2" fmla="*/ 1800200 h 1800200"/>
              <a:gd name="connsiteX3" fmla="*/ 0 w 2088232"/>
              <a:gd name="connsiteY3" fmla="*/ 1800200 h 1800200"/>
              <a:gd name="connsiteX0-1" fmla="*/ 447800 w 2536032"/>
              <a:gd name="connsiteY0-2" fmla="*/ 2233337 h 2233337"/>
              <a:gd name="connsiteX1-3" fmla="*/ 0 w 2536032"/>
              <a:gd name="connsiteY1-4" fmla="*/ 0 h 2233337"/>
              <a:gd name="connsiteX2-5" fmla="*/ 2536032 w 2536032"/>
              <a:gd name="connsiteY2-6" fmla="*/ 2233337 h 2233337"/>
              <a:gd name="connsiteX3-7" fmla="*/ 447800 w 2536032"/>
              <a:gd name="connsiteY3-8" fmla="*/ 2233337 h 2233337"/>
              <a:gd name="connsiteX0-9" fmla="*/ 447800 w 2632284"/>
              <a:gd name="connsiteY0-10" fmla="*/ 2233337 h 2233337"/>
              <a:gd name="connsiteX1-11" fmla="*/ 0 w 2632284"/>
              <a:gd name="connsiteY1-12" fmla="*/ 0 h 2233337"/>
              <a:gd name="connsiteX2-13" fmla="*/ 2632284 w 2632284"/>
              <a:gd name="connsiteY2-14" fmla="*/ 1431231 h 2233337"/>
              <a:gd name="connsiteX3-15" fmla="*/ 447800 w 2632284"/>
              <a:gd name="connsiteY3-16" fmla="*/ 2233337 h 2233337"/>
              <a:gd name="connsiteX0-17" fmla="*/ 447800 w 2632284"/>
              <a:gd name="connsiteY0-18" fmla="*/ 2233337 h 2233337"/>
              <a:gd name="connsiteX1-19" fmla="*/ 0 w 2632284"/>
              <a:gd name="connsiteY1-20" fmla="*/ 0 h 2233337"/>
              <a:gd name="connsiteX2-21" fmla="*/ 2632284 w 2632284"/>
              <a:gd name="connsiteY2-22" fmla="*/ 1431231 h 2233337"/>
              <a:gd name="connsiteX3-23" fmla="*/ 1617785 w 2632284"/>
              <a:gd name="connsiteY3-24" fmla="*/ 1764288 h 2233337"/>
              <a:gd name="connsiteX4" fmla="*/ 447800 w 2632284"/>
              <a:gd name="connsiteY4" fmla="*/ 2233337 h 2233337"/>
              <a:gd name="connsiteX0-25" fmla="*/ 447800 w 2632284"/>
              <a:gd name="connsiteY0-26" fmla="*/ 2233337 h 2233337"/>
              <a:gd name="connsiteX1-27" fmla="*/ 0 w 2632284"/>
              <a:gd name="connsiteY1-28" fmla="*/ 0 h 2233337"/>
              <a:gd name="connsiteX2-29" fmla="*/ 2632284 w 2632284"/>
              <a:gd name="connsiteY2-30" fmla="*/ 1431231 h 2233337"/>
              <a:gd name="connsiteX3-31" fmla="*/ 2612395 w 2632284"/>
              <a:gd name="connsiteY3-32" fmla="*/ 1844498 h 2233337"/>
              <a:gd name="connsiteX4-33" fmla="*/ 447800 w 2632284"/>
              <a:gd name="connsiteY4-34" fmla="*/ 2233337 h 2233337"/>
              <a:gd name="connsiteX0-35" fmla="*/ 1570748 w 2632284"/>
              <a:gd name="connsiteY0-36" fmla="*/ 1286853 h 1844498"/>
              <a:gd name="connsiteX1-37" fmla="*/ 0 w 2632284"/>
              <a:gd name="connsiteY1-38" fmla="*/ 0 h 1844498"/>
              <a:gd name="connsiteX2-39" fmla="*/ 2632284 w 2632284"/>
              <a:gd name="connsiteY2-40" fmla="*/ 1431231 h 1844498"/>
              <a:gd name="connsiteX3-41" fmla="*/ 2612395 w 2632284"/>
              <a:gd name="connsiteY3-42" fmla="*/ 1844498 h 1844498"/>
              <a:gd name="connsiteX4-43" fmla="*/ 1570748 w 2632284"/>
              <a:gd name="connsiteY4-44" fmla="*/ 1286853 h 1844498"/>
              <a:gd name="connsiteX0-45" fmla="*/ 2196390 w 2632284"/>
              <a:gd name="connsiteY0-46" fmla="*/ 1912495 h 1912495"/>
              <a:gd name="connsiteX1-47" fmla="*/ 0 w 2632284"/>
              <a:gd name="connsiteY1-48" fmla="*/ 0 h 1912495"/>
              <a:gd name="connsiteX2-49" fmla="*/ 2632284 w 2632284"/>
              <a:gd name="connsiteY2-50" fmla="*/ 1431231 h 1912495"/>
              <a:gd name="connsiteX3-51" fmla="*/ 2612395 w 2632284"/>
              <a:gd name="connsiteY3-52" fmla="*/ 1844498 h 1912495"/>
              <a:gd name="connsiteX4-53" fmla="*/ 2196390 w 2632284"/>
              <a:gd name="connsiteY4-54" fmla="*/ 1912495 h 1912495"/>
              <a:gd name="connsiteX0-55" fmla="*/ 2196390 w 2632284"/>
              <a:gd name="connsiteY0-56" fmla="*/ 1912495 h 1924709"/>
              <a:gd name="connsiteX1-57" fmla="*/ 0 w 2632284"/>
              <a:gd name="connsiteY1-58" fmla="*/ 0 h 1924709"/>
              <a:gd name="connsiteX2-59" fmla="*/ 2632284 w 2632284"/>
              <a:gd name="connsiteY2-60" fmla="*/ 1431231 h 1924709"/>
              <a:gd name="connsiteX3-61" fmla="*/ 2355722 w 2632284"/>
              <a:gd name="connsiteY3-62" fmla="*/ 1924709 h 1924709"/>
              <a:gd name="connsiteX4-63" fmla="*/ 2196390 w 2632284"/>
              <a:gd name="connsiteY4-64" fmla="*/ 1912495 h 1924709"/>
              <a:gd name="connsiteX0-65" fmla="*/ 2244516 w 2632284"/>
              <a:gd name="connsiteY0-66" fmla="*/ 1527484 h 1924709"/>
              <a:gd name="connsiteX1-67" fmla="*/ 0 w 2632284"/>
              <a:gd name="connsiteY1-68" fmla="*/ 0 h 1924709"/>
              <a:gd name="connsiteX2-69" fmla="*/ 2632284 w 2632284"/>
              <a:gd name="connsiteY2-70" fmla="*/ 1431231 h 1924709"/>
              <a:gd name="connsiteX3-71" fmla="*/ 2355722 w 2632284"/>
              <a:gd name="connsiteY3-72" fmla="*/ 1924709 h 1924709"/>
              <a:gd name="connsiteX4-73" fmla="*/ 2244516 w 2632284"/>
              <a:gd name="connsiteY4-74" fmla="*/ 1527484 h 1924709"/>
              <a:gd name="connsiteX0-75" fmla="*/ 2244516 w 2728537"/>
              <a:gd name="connsiteY0-76" fmla="*/ 1527484 h 1924709"/>
              <a:gd name="connsiteX1-77" fmla="*/ 0 w 2728537"/>
              <a:gd name="connsiteY1-78" fmla="*/ 0 h 1924709"/>
              <a:gd name="connsiteX2-79" fmla="*/ 2728537 w 2728537"/>
              <a:gd name="connsiteY2-80" fmla="*/ 1174558 h 1924709"/>
              <a:gd name="connsiteX3-81" fmla="*/ 2355722 w 2728537"/>
              <a:gd name="connsiteY3-82" fmla="*/ 1924709 h 1924709"/>
              <a:gd name="connsiteX4-83" fmla="*/ 2244516 w 2728537"/>
              <a:gd name="connsiteY4-84" fmla="*/ 1527484 h 1924709"/>
              <a:gd name="connsiteX0-85" fmla="*/ 2244516 w 2849134"/>
              <a:gd name="connsiteY0-86" fmla="*/ 1530200 h 1927425"/>
              <a:gd name="connsiteX1-87" fmla="*/ 0 w 2849134"/>
              <a:gd name="connsiteY1-88" fmla="*/ 2716 h 1927425"/>
              <a:gd name="connsiteX2-89" fmla="*/ 2728537 w 2849134"/>
              <a:gd name="connsiteY2-90" fmla="*/ 1177274 h 1927425"/>
              <a:gd name="connsiteX3-91" fmla="*/ 2355722 w 2849134"/>
              <a:gd name="connsiteY3-92" fmla="*/ 1927425 h 1927425"/>
              <a:gd name="connsiteX4-93" fmla="*/ 2244516 w 2849134"/>
              <a:gd name="connsiteY4-94" fmla="*/ 1530200 h 1927425"/>
              <a:gd name="connsiteX0-95" fmla="*/ 2244516 w 2776007"/>
              <a:gd name="connsiteY0-96" fmla="*/ 1530941 h 1928166"/>
              <a:gd name="connsiteX1-97" fmla="*/ 0 w 2776007"/>
              <a:gd name="connsiteY1-98" fmla="*/ 3457 h 1928166"/>
              <a:gd name="connsiteX2-99" fmla="*/ 2728537 w 2776007"/>
              <a:gd name="connsiteY2-100" fmla="*/ 1178015 h 1928166"/>
              <a:gd name="connsiteX3-101" fmla="*/ 2355722 w 2776007"/>
              <a:gd name="connsiteY3-102" fmla="*/ 1928166 h 1928166"/>
              <a:gd name="connsiteX4-103" fmla="*/ 2244516 w 2776007"/>
              <a:gd name="connsiteY4-104" fmla="*/ 1530941 h 1928166"/>
              <a:gd name="connsiteX0-105" fmla="*/ 2196390 w 2776007"/>
              <a:gd name="connsiteY0-106" fmla="*/ 969468 h 1928166"/>
              <a:gd name="connsiteX1-107" fmla="*/ 0 w 2776007"/>
              <a:gd name="connsiteY1-108" fmla="*/ 3457 h 1928166"/>
              <a:gd name="connsiteX2-109" fmla="*/ 2728537 w 2776007"/>
              <a:gd name="connsiteY2-110" fmla="*/ 1178015 h 1928166"/>
              <a:gd name="connsiteX3-111" fmla="*/ 2355722 w 2776007"/>
              <a:gd name="connsiteY3-112" fmla="*/ 1928166 h 1928166"/>
              <a:gd name="connsiteX4-113" fmla="*/ 2196390 w 2776007"/>
              <a:gd name="connsiteY4-114" fmla="*/ 969468 h 1928166"/>
              <a:gd name="connsiteX0-115" fmla="*/ 2196390 w 2775107"/>
              <a:gd name="connsiteY0-116" fmla="*/ 969468 h 1928166"/>
              <a:gd name="connsiteX1-117" fmla="*/ 0 w 2775107"/>
              <a:gd name="connsiteY1-118" fmla="*/ 3457 h 1928166"/>
              <a:gd name="connsiteX2-119" fmla="*/ 2728537 w 2775107"/>
              <a:gd name="connsiteY2-120" fmla="*/ 1178015 h 1928166"/>
              <a:gd name="connsiteX3-121" fmla="*/ 2355722 w 2775107"/>
              <a:gd name="connsiteY3-122" fmla="*/ 1928166 h 1928166"/>
              <a:gd name="connsiteX4-123" fmla="*/ 2323637 w 2775107"/>
              <a:gd name="connsiteY4-124" fmla="*/ 1912124 h 1928166"/>
              <a:gd name="connsiteX5" fmla="*/ 2196390 w 2775107"/>
              <a:gd name="connsiteY5" fmla="*/ 969468 h 1928166"/>
              <a:gd name="connsiteX0-125" fmla="*/ 2196390 w 2775107"/>
              <a:gd name="connsiteY0-126" fmla="*/ 969468 h 1928166"/>
              <a:gd name="connsiteX1-127" fmla="*/ 0 w 2775107"/>
              <a:gd name="connsiteY1-128" fmla="*/ 3457 h 1928166"/>
              <a:gd name="connsiteX2-129" fmla="*/ 2728537 w 2775107"/>
              <a:gd name="connsiteY2-130" fmla="*/ 1178015 h 1928166"/>
              <a:gd name="connsiteX3-131" fmla="*/ 2355722 w 2775107"/>
              <a:gd name="connsiteY3-132" fmla="*/ 1928166 h 1928166"/>
              <a:gd name="connsiteX4-133" fmla="*/ 2500101 w 2775107"/>
              <a:gd name="connsiteY4-134" fmla="*/ 1430861 h 1928166"/>
              <a:gd name="connsiteX5-135" fmla="*/ 2196390 w 2775107"/>
              <a:gd name="connsiteY5-136" fmla="*/ 969468 h 1928166"/>
              <a:gd name="connsiteX0-137" fmla="*/ 2196390 w 2775107"/>
              <a:gd name="connsiteY0-138" fmla="*/ 1081763 h 1928166"/>
              <a:gd name="connsiteX1-139" fmla="*/ 0 w 2775107"/>
              <a:gd name="connsiteY1-140" fmla="*/ 3457 h 1928166"/>
              <a:gd name="connsiteX2-141" fmla="*/ 2728537 w 2775107"/>
              <a:gd name="connsiteY2-142" fmla="*/ 1178015 h 1928166"/>
              <a:gd name="connsiteX3-143" fmla="*/ 2355722 w 2775107"/>
              <a:gd name="connsiteY3-144" fmla="*/ 1928166 h 1928166"/>
              <a:gd name="connsiteX4-145" fmla="*/ 2500101 w 2775107"/>
              <a:gd name="connsiteY4-146" fmla="*/ 1430861 h 1928166"/>
              <a:gd name="connsiteX5-147" fmla="*/ 2196390 w 2775107"/>
              <a:gd name="connsiteY5-148" fmla="*/ 1081763 h 1928166"/>
              <a:gd name="connsiteX0-149" fmla="*/ 2199445 w 2778162"/>
              <a:gd name="connsiteY0-150" fmla="*/ 1081763 h 1928166"/>
              <a:gd name="connsiteX1-151" fmla="*/ 3055 w 2778162"/>
              <a:gd name="connsiteY1-152" fmla="*/ 3457 h 1928166"/>
              <a:gd name="connsiteX2-153" fmla="*/ 2731592 w 2778162"/>
              <a:gd name="connsiteY2-154" fmla="*/ 1178015 h 1928166"/>
              <a:gd name="connsiteX3-155" fmla="*/ 2358777 w 2778162"/>
              <a:gd name="connsiteY3-156" fmla="*/ 1928166 h 1928166"/>
              <a:gd name="connsiteX4-157" fmla="*/ 2503156 w 2778162"/>
              <a:gd name="connsiteY4-158" fmla="*/ 1430861 h 1928166"/>
              <a:gd name="connsiteX5-159" fmla="*/ 2199445 w 2778162"/>
              <a:gd name="connsiteY5-160" fmla="*/ 1081763 h 1928166"/>
              <a:gd name="connsiteX0-161" fmla="*/ 2199445 w 2778162"/>
              <a:gd name="connsiteY0-162" fmla="*/ 1081763 h 1928166"/>
              <a:gd name="connsiteX1-163" fmla="*/ 3055 w 2778162"/>
              <a:gd name="connsiteY1-164" fmla="*/ 3457 h 1928166"/>
              <a:gd name="connsiteX2-165" fmla="*/ 2731592 w 2778162"/>
              <a:gd name="connsiteY2-166" fmla="*/ 1178015 h 1928166"/>
              <a:gd name="connsiteX3-167" fmla="*/ 2358777 w 2778162"/>
              <a:gd name="connsiteY3-168" fmla="*/ 1928166 h 1928166"/>
              <a:gd name="connsiteX4-169" fmla="*/ 2503156 w 2778162"/>
              <a:gd name="connsiteY4-170" fmla="*/ 1430861 h 1928166"/>
              <a:gd name="connsiteX5-171" fmla="*/ 2199445 w 2778162"/>
              <a:gd name="connsiteY5-172" fmla="*/ 1081763 h 1928166"/>
              <a:gd name="connsiteX0-173" fmla="*/ 2199421 w 2778138"/>
              <a:gd name="connsiteY0-174" fmla="*/ 1081763 h 1928166"/>
              <a:gd name="connsiteX1-175" fmla="*/ 3031 w 2778138"/>
              <a:gd name="connsiteY1-176" fmla="*/ 3457 h 1928166"/>
              <a:gd name="connsiteX2-177" fmla="*/ 2731568 w 2778138"/>
              <a:gd name="connsiteY2-178" fmla="*/ 1178015 h 1928166"/>
              <a:gd name="connsiteX3-179" fmla="*/ 2358753 w 2778138"/>
              <a:gd name="connsiteY3-180" fmla="*/ 1928166 h 1928166"/>
              <a:gd name="connsiteX4-181" fmla="*/ 2406879 w 2778138"/>
              <a:gd name="connsiteY4-182" fmla="*/ 1446903 h 1928166"/>
              <a:gd name="connsiteX5-183" fmla="*/ 2199421 w 2778138"/>
              <a:gd name="connsiteY5-184" fmla="*/ 1081763 h 1928166"/>
              <a:gd name="connsiteX0-185" fmla="*/ 2199421 w 2778138"/>
              <a:gd name="connsiteY0-186" fmla="*/ 1081763 h 1928166"/>
              <a:gd name="connsiteX1-187" fmla="*/ 3031 w 2778138"/>
              <a:gd name="connsiteY1-188" fmla="*/ 3457 h 1928166"/>
              <a:gd name="connsiteX2-189" fmla="*/ 2731568 w 2778138"/>
              <a:gd name="connsiteY2-190" fmla="*/ 1178015 h 1928166"/>
              <a:gd name="connsiteX3-191" fmla="*/ 2358753 w 2778138"/>
              <a:gd name="connsiteY3-192" fmla="*/ 1928166 h 1928166"/>
              <a:gd name="connsiteX4-193" fmla="*/ 2406879 w 2778138"/>
              <a:gd name="connsiteY4-194" fmla="*/ 1446903 h 1928166"/>
              <a:gd name="connsiteX5-195" fmla="*/ 2199421 w 2778138"/>
              <a:gd name="connsiteY5-196" fmla="*/ 1081763 h 1928166"/>
              <a:gd name="connsiteX0-197" fmla="*/ 2199421 w 2778138"/>
              <a:gd name="connsiteY0-198" fmla="*/ 1081763 h 1928166"/>
              <a:gd name="connsiteX1-199" fmla="*/ 3031 w 2778138"/>
              <a:gd name="connsiteY1-200" fmla="*/ 3457 h 1928166"/>
              <a:gd name="connsiteX2-201" fmla="*/ 2731568 w 2778138"/>
              <a:gd name="connsiteY2-202" fmla="*/ 1178015 h 1928166"/>
              <a:gd name="connsiteX3-203" fmla="*/ 2358753 w 2778138"/>
              <a:gd name="connsiteY3-204" fmla="*/ 1928166 h 1928166"/>
              <a:gd name="connsiteX4-205" fmla="*/ 2199421 w 2778138"/>
              <a:gd name="connsiteY4-206" fmla="*/ 1081763 h 1928166"/>
              <a:gd name="connsiteX0-207" fmla="*/ 2071047 w 2778351"/>
              <a:gd name="connsiteY0-208" fmla="*/ 1129388 h 1928166"/>
              <a:gd name="connsiteX1-209" fmla="*/ 3244 w 2778351"/>
              <a:gd name="connsiteY1-210" fmla="*/ 3457 h 1928166"/>
              <a:gd name="connsiteX2-211" fmla="*/ 2731781 w 2778351"/>
              <a:gd name="connsiteY2-212" fmla="*/ 1178015 h 1928166"/>
              <a:gd name="connsiteX3-213" fmla="*/ 2358966 w 2778351"/>
              <a:gd name="connsiteY3-214" fmla="*/ 1928166 h 1928166"/>
              <a:gd name="connsiteX4-215" fmla="*/ 2071047 w 2778351"/>
              <a:gd name="connsiteY4-216" fmla="*/ 1129388 h 1928166"/>
              <a:gd name="connsiteX0-217" fmla="*/ 2071008 w 2835081"/>
              <a:gd name="connsiteY0-218" fmla="*/ 1128691 h 2017957"/>
              <a:gd name="connsiteX1-219" fmla="*/ 3205 w 2835081"/>
              <a:gd name="connsiteY1-220" fmla="*/ 2760 h 2017957"/>
              <a:gd name="connsiteX2-221" fmla="*/ 2731742 w 2835081"/>
              <a:gd name="connsiteY2-222" fmla="*/ 1177318 h 2017957"/>
              <a:gd name="connsiteX3-223" fmla="*/ 2268440 w 2835081"/>
              <a:gd name="connsiteY3-224" fmla="*/ 2017957 h 2017957"/>
              <a:gd name="connsiteX4-225" fmla="*/ 2071008 w 2835081"/>
              <a:gd name="connsiteY4-226" fmla="*/ 1128691 h 2017957"/>
              <a:gd name="connsiteX0-227" fmla="*/ 2071008 w 2837054"/>
              <a:gd name="connsiteY0-228" fmla="*/ 1128691 h 2018318"/>
              <a:gd name="connsiteX1-229" fmla="*/ 3205 w 2837054"/>
              <a:gd name="connsiteY1-230" fmla="*/ 2760 h 2018318"/>
              <a:gd name="connsiteX2-231" fmla="*/ 2731742 w 2837054"/>
              <a:gd name="connsiteY2-232" fmla="*/ 1177318 h 2018318"/>
              <a:gd name="connsiteX3-233" fmla="*/ 2268440 w 2837054"/>
              <a:gd name="connsiteY3-234" fmla="*/ 2017957 h 2018318"/>
              <a:gd name="connsiteX4-235" fmla="*/ 2071008 w 2837054"/>
              <a:gd name="connsiteY4-236" fmla="*/ 1128691 h 2018318"/>
              <a:gd name="connsiteX0-237" fmla="*/ 1871371 w 2842856"/>
              <a:gd name="connsiteY0-238" fmla="*/ 1128691 h 2018051"/>
              <a:gd name="connsiteX1-239" fmla="*/ 3593 w 2842856"/>
              <a:gd name="connsiteY1-240" fmla="*/ 2760 h 2018051"/>
              <a:gd name="connsiteX2-241" fmla="*/ 2732130 w 2842856"/>
              <a:gd name="connsiteY2-242" fmla="*/ 1177318 h 2018051"/>
              <a:gd name="connsiteX3-243" fmla="*/ 2268828 w 2842856"/>
              <a:gd name="connsiteY3-244" fmla="*/ 2017957 h 2018051"/>
              <a:gd name="connsiteX4-245" fmla="*/ 1871371 w 2842856"/>
              <a:gd name="connsiteY4-246" fmla="*/ 1128691 h 2018051"/>
              <a:gd name="connsiteX0-247" fmla="*/ 1871331 w 2842816"/>
              <a:gd name="connsiteY0-248" fmla="*/ 1128691 h 2018051"/>
              <a:gd name="connsiteX1-249" fmla="*/ 3553 w 2842816"/>
              <a:gd name="connsiteY1-250" fmla="*/ 2760 h 2018051"/>
              <a:gd name="connsiteX2-251" fmla="*/ 2732090 w 2842816"/>
              <a:gd name="connsiteY2-252" fmla="*/ 1177318 h 2018051"/>
              <a:gd name="connsiteX3-253" fmla="*/ 2268788 w 2842816"/>
              <a:gd name="connsiteY3-254" fmla="*/ 2017957 h 2018051"/>
              <a:gd name="connsiteX4-255" fmla="*/ 1871331 w 2842816"/>
              <a:gd name="connsiteY4-256" fmla="*/ 1128691 h 2018051"/>
              <a:gd name="connsiteX0-257" fmla="*/ 2429238 w 2832988"/>
              <a:gd name="connsiteY0-258" fmla="*/ 1344591 h 2019144"/>
              <a:gd name="connsiteX1-259" fmla="*/ 2660 w 2832988"/>
              <a:gd name="connsiteY1-260" fmla="*/ 2760 h 2019144"/>
              <a:gd name="connsiteX2-261" fmla="*/ 2731197 w 2832988"/>
              <a:gd name="connsiteY2-262" fmla="*/ 1177318 h 2019144"/>
              <a:gd name="connsiteX3-263" fmla="*/ 2267895 w 2832988"/>
              <a:gd name="connsiteY3-264" fmla="*/ 2017957 h 2019144"/>
              <a:gd name="connsiteX4-265" fmla="*/ 2429238 w 2832988"/>
              <a:gd name="connsiteY4-266" fmla="*/ 1344591 h 2019144"/>
              <a:gd name="connsiteX0-267" fmla="*/ 2391183 w 2833601"/>
              <a:gd name="connsiteY0-268" fmla="*/ 1293791 h 2018493"/>
              <a:gd name="connsiteX1-269" fmla="*/ 2705 w 2833601"/>
              <a:gd name="connsiteY1-270" fmla="*/ 2760 h 2018493"/>
              <a:gd name="connsiteX2-271" fmla="*/ 2731242 w 2833601"/>
              <a:gd name="connsiteY2-272" fmla="*/ 1177318 h 2018493"/>
              <a:gd name="connsiteX3-273" fmla="*/ 2267940 w 2833601"/>
              <a:gd name="connsiteY3-274" fmla="*/ 2017957 h 2018493"/>
              <a:gd name="connsiteX4-275" fmla="*/ 2391183 w 2833601"/>
              <a:gd name="connsiteY4-276" fmla="*/ 1293791 h 2018493"/>
              <a:gd name="connsiteX0-277" fmla="*/ 2391050 w 2833468"/>
              <a:gd name="connsiteY0-278" fmla="*/ 1293791 h 2018534"/>
              <a:gd name="connsiteX1-279" fmla="*/ 2572 w 2833468"/>
              <a:gd name="connsiteY1-280" fmla="*/ 2760 h 2018534"/>
              <a:gd name="connsiteX2-281" fmla="*/ 2731109 w 2833468"/>
              <a:gd name="connsiteY2-282" fmla="*/ 1177318 h 2018534"/>
              <a:gd name="connsiteX3-283" fmla="*/ 2267807 w 2833468"/>
              <a:gd name="connsiteY3-284" fmla="*/ 2017957 h 2018534"/>
              <a:gd name="connsiteX4-285" fmla="*/ 2391050 w 2833468"/>
              <a:gd name="connsiteY4-286" fmla="*/ 1293791 h 2018534"/>
              <a:gd name="connsiteX0-287" fmla="*/ 1845836 w 2255024"/>
              <a:gd name="connsiteY0-288" fmla="*/ 1065890 h 1790669"/>
              <a:gd name="connsiteX1-289" fmla="*/ 3458 w 2255024"/>
              <a:gd name="connsiteY1-290" fmla="*/ 3459 h 1790669"/>
              <a:gd name="connsiteX2-291" fmla="*/ 2185895 w 2255024"/>
              <a:gd name="connsiteY2-292" fmla="*/ 949417 h 1790669"/>
              <a:gd name="connsiteX3-293" fmla="*/ 1722593 w 2255024"/>
              <a:gd name="connsiteY3-294" fmla="*/ 1790056 h 1790669"/>
              <a:gd name="connsiteX4-295" fmla="*/ 1845836 w 2255024"/>
              <a:gd name="connsiteY4-296" fmla="*/ 1065890 h 1790669"/>
              <a:gd name="connsiteX0-297" fmla="*/ 1845831 w 2252960"/>
              <a:gd name="connsiteY0-298" fmla="*/ 1065905 h 1813046"/>
              <a:gd name="connsiteX1-299" fmla="*/ 3453 w 2252960"/>
              <a:gd name="connsiteY1-300" fmla="*/ 3474 h 1813046"/>
              <a:gd name="connsiteX2-301" fmla="*/ 2185890 w 2252960"/>
              <a:gd name="connsiteY2-302" fmla="*/ 949432 h 1813046"/>
              <a:gd name="connsiteX3-303" fmla="*/ 1707168 w 2252960"/>
              <a:gd name="connsiteY3-304" fmla="*/ 1812457 h 1813046"/>
              <a:gd name="connsiteX4-305" fmla="*/ 1845831 w 2252960"/>
              <a:gd name="connsiteY4-306" fmla="*/ 1065905 h 1813046"/>
              <a:gd name="connsiteX0-307" fmla="*/ 1845785 w 2236910"/>
              <a:gd name="connsiteY0-308" fmla="*/ 1065901 h 1805931"/>
              <a:gd name="connsiteX1-309" fmla="*/ 3407 w 2236910"/>
              <a:gd name="connsiteY1-310" fmla="*/ 3470 h 1805931"/>
              <a:gd name="connsiteX2-311" fmla="*/ 2185844 w 2236910"/>
              <a:gd name="connsiteY2-312" fmla="*/ 949428 h 1805931"/>
              <a:gd name="connsiteX3-313" fmla="*/ 1568999 w 2236910"/>
              <a:gd name="connsiteY3-314" fmla="*/ 1805335 h 1805931"/>
              <a:gd name="connsiteX4-315" fmla="*/ 1845785 w 2236910"/>
              <a:gd name="connsiteY4-316" fmla="*/ 1065901 h 1805931"/>
              <a:gd name="connsiteX0-317" fmla="*/ 1938962 w 2235995"/>
              <a:gd name="connsiteY0-318" fmla="*/ 1042182 h 1805700"/>
              <a:gd name="connsiteX1-319" fmla="*/ 3233 w 2235995"/>
              <a:gd name="connsiteY1-320" fmla="*/ 3470 h 1805700"/>
              <a:gd name="connsiteX2-321" fmla="*/ 2185670 w 2235995"/>
              <a:gd name="connsiteY2-322" fmla="*/ 949428 h 1805700"/>
              <a:gd name="connsiteX3-323" fmla="*/ 1568825 w 2235995"/>
              <a:gd name="connsiteY3-324" fmla="*/ 1805335 h 1805700"/>
              <a:gd name="connsiteX4-325" fmla="*/ 1938962 w 2235995"/>
              <a:gd name="connsiteY4-326" fmla="*/ 1042182 h 1805700"/>
              <a:gd name="connsiteX0-327" fmla="*/ 1938944 w 2230169"/>
              <a:gd name="connsiteY0-328" fmla="*/ 1042118 h 1719316"/>
              <a:gd name="connsiteX1-329" fmla="*/ 3215 w 2230169"/>
              <a:gd name="connsiteY1-330" fmla="*/ 3406 h 1719316"/>
              <a:gd name="connsiteX2-331" fmla="*/ 2185652 w 2230169"/>
              <a:gd name="connsiteY2-332" fmla="*/ 949364 h 1719316"/>
              <a:gd name="connsiteX3-333" fmla="*/ 1507283 w 2230169"/>
              <a:gd name="connsiteY3-334" fmla="*/ 1718888 h 1719316"/>
              <a:gd name="connsiteX4-335" fmla="*/ 1938944 w 2230169"/>
              <a:gd name="connsiteY4-336" fmla="*/ 1042118 h 1719316"/>
              <a:gd name="connsiteX0-337" fmla="*/ 2190989 w 2494600"/>
              <a:gd name="connsiteY0-338" fmla="*/ 1138605 h 1815820"/>
              <a:gd name="connsiteX1-339" fmla="*/ 2884 w 2494600"/>
              <a:gd name="connsiteY1-340" fmla="*/ 3079 h 1815820"/>
              <a:gd name="connsiteX2-341" fmla="*/ 2437697 w 2494600"/>
              <a:gd name="connsiteY2-342" fmla="*/ 1045851 h 1815820"/>
              <a:gd name="connsiteX3-343" fmla="*/ 1759328 w 2494600"/>
              <a:gd name="connsiteY3-344" fmla="*/ 1815375 h 1815820"/>
              <a:gd name="connsiteX4-345" fmla="*/ 2190989 w 2494600"/>
              <a:gd name="connsiteY4-346" fmla="*/ 1138605 h 1815820"/>
              <a:gd name="connsiteX0-347" fmla="*/ 2268337 w 2575905"/>
              <a:gd name="connsiteY0-348" fmla="*/ 1169845 h 1847066"/>
              <a:gd name="connsiteX1-349" fmla="*/ 2795 w 2575905"/>
              <a:gd name="connsiteY1-350" fmla="*/ 2987 h 1847066"/>
              <a:gd name="connsiteX2-351" fmla="*/ 2515045 w 2575905"/>
              <a:gd name="connsiteY2-352" fmla="*/ 1077091 h 1847066"/>
              <a:gd name="connsiteX3-353" fmla="*/ 1836676 w 2575905"/>
              <a:gd name="connsiteY3-354" fmla="*/ 1846615 h 1847066"/>
              <a:gd name="connsiteX4-355" fmla="*/ 2268337 w 2575905"/>
              <a:gd name="connsiteY4-356" fmla="*/ 1169845 h 1847066"/>
              <a:gd name="connsiteX0-357" fmla="*/ 2288871 w 2575709"/>
              <a:gd name="connsiteY0-358" fmla="*/ 1139997 h 1846812"/>
              <a:gd name="connsiteX1-359" fmla="*/ 2770 w 2575709"/>
              <a:gd name="connsiteY1-360" fmla="*/ 2987 h 1846812"/>
              <a:gd name="connsiteX2-361" fmla="*/ 2515020 w 2575709"/>
              <a:gd name="connsiteY2-362" fmla="*/ 1077091 h 1846812"/>
              <a:gd name="connsiteX3-363" fmla="*/ 1836651 w 2575709"/>
              <a:gd name="connsiteY3-364" fmla="*/ 1846615 h 1846812"/>
              <a:gd name="connsiteX4-365" fmla="*/ 2288871 w 2575709"/>
              <a:gd name="connsiteY4-366" fmla="*/ 1139997 h 1846812"/>
              <a:gd name="connsiteX0-367" fmla="*/ 1335577 w 1579877"/>
              <a:gd name="connsiteY0-368" fmla="*/ 802755 h 1509546"/>
              <a:gd name="connsiteX1-369" fmla="*/ 4422 w 1579877"/>
              <a:gd name="connsiteY1-370" fmla="*/ 4420 h 1509546"/>
              <a:gd name="connsiteX2-371" fmla="*/ 1561726 w 1579877"/>
              <a:gd name="connsiteY2-372" fmla="*/ 739849 h 1509546"/>
              <a:gd name="connsiteX3-373" fmla="*/ 883357 w 1579877"/>
              <a:gd name="connsiteY3-374" fmla="*/ 1509373 h 1509546"/>
              <a:gd name="connsiteX4-375" fmla="*/ 1335577 w 1579877"/>
              <a:gd name="connsiteY4-376" fmla="*/ 802755 h 1509546"/>
              <a:gd name="connsiteX0-377" fmla="*/ 1452344 w 1700970"/>
              <a:gd name="connsiteY0-378" fmla="*/ 871990 h 1578786"/>
              <a:gd name="connsiteX1-379" fmla="*/ 4119 w 1700970"/>
              <a:gd name="connsiteY1-380" fmla="*/ 4023 h 1578786"/>
              <a:gd name="connsiteX2-381" fmla="*/ 1678493 w 1700970"/>
              <a:gd name="connsiteY2-382" fmla="*/ 809084 h 1578786"/>
              <a:gd name="connsiteX3-383" fmla="*/ 1000124 w 1700970"/>
              <a:gd name="connsiteY3-384" fmla="*/ 1578608 h 1578786"/>
              <a:gd name="connsiteX4-385" fmla="*/ 1452344 w 1700970"/>
              <a:gd name="connsiteY4-386" fmla="*/ 871990 h 1578786"/>
              <a:gd name="connsiteX0-387" fmla="*/ 1452303 w 1700929"/>
              <a:gd name="connsiteY0-388" fmla="*/ 871990 h 1578782"/>
              <a:gd name="connsiteX1-389" fmla="*/ 4078 w 1700929"/>
              <a:gd name="connsiteY1-390" fmla="*/ 4023 h 1578782"/>
              <a:gd name="connsiteX2-391" fmla="*/ 1678452 w 1700929"/>
              <a:gd name="connsiteY2-392" fmla="*/ 809084 h 1578782"/>
              <a:gd name="connsiteX3-393" fmla="*/ 1000083 w 1700929"/>
              <a:gd name="connsiteY3-394" fmla="*/ 1578608 h 1578782"/>
              <a:gd name="connsiteX4-395" fmla="*/ 1452303 w 1700929"/>
              <a:gd name="connsiteY4-396" fmla="*/ 871990 h 1578782"/>
              <a:gd name="connsiteX0-397" fmla="*/ 1452303 w 1700929"/>
              <a:gd name="connsiteY0-398" fmla="*/ 868267 h 1575059"/>
              <a:gd name="connsiteX1-399" fmla="*/ 4078 w 1700929"/>
              <a:gd name="connsiteY1-400" fmla="*/ 300 h 1575059"/>
              <a:gd name="connsiteX2-401" fmla="*/ 1678452 w 1700929"/>
              <a:gd name="connsiteY2-402" fmla="*/ 805361 h 1575059"/>
              <a:gd name="connsiteX3-403" fmla="*/ 1000083 w 1700929"/>
              <a:gd name="connsiteY3-404" fmla="*/ 1574885 h 1575059"/>
              <a:gd name="connsiteX4-405" fmla="*/ 1452303 w 1700929"/>
              <a:gd name="connsiteY4-406" fmla="*/ 868267 h 1575059"/>
              <a:gd name="connsiteX0-407" fmla="*/ 1463294 w 1711920"/>
              <a:gd name="connsiteY0-408" fmla="*/ 876189 h 1582981"/>
              <a:gd name="connsiteX1-409" fmla="*/ 15069 w 1711920"/>
              <a:gd name="connsiteY1-410" fmla="*/ 8222 h 1582981"/>
              <a:gd name="connsiteX2-411" fmla="*/ 1689443 w 1711920"/>
              <a:gd name="connsiteY2-412" fmla="*/ 813283 h 1582981"/>
              <a:gd name="connsiteX3-413" fmla="*/ 1011074 w 1711920"/>
              <a:gd name="connsiteY3-414" fmla="*/ 1582807 h 1582981"/>
              <a:gd name="connsiteX4-415" fmla="*/ 1463294 w 1711920"/>
              <a:gd name="connsiteY4-416" fmla="*/ 876189 h 1582981"/>
              <a:gd name="connsiteX0-417" fmla="*/ 1463294 w 1711920"/>
              <a:gd name="connsiteY0-418" fmla="*/ 876189 h 1582981"/>
              <a:gd name="connsiteX1-419" fmla="*/ 15069 w 1711920"/>
              <a:gd name="connsiteY1-420" fmla="*/ 8222 h 1582981"/>
              <a:gd name="connsiteX2-421" fmla="*/ 1689443 w 1711920"/>
              <a:gd name="connsiteY2-422" fmla="*/ 813283 h 1582981"/>
              <a:gd name="connsiteX3-423" fmla="*/ 1011074 w 1711920"/>
              <a:gd name="connsiteY3-424" fmla="*/ 1582807 h 1582981"/>
              <a:gd name="connsiteX4-425" fmla="*/ 1463294 w 1711920"/>
              <a:gd name="connsiteY4-426" fmla="*/ 876189 h 1582981"/>
              <a:gd name="connsiteX0-427" fmla="*/ 1463457 w 1712466"/>
              <a:gd name="connsiteY0-428" fmla="*/ 876342 h 1608429"/>
              <a:gd name="connsiteX1-429" fmla="*/ 15232 w 1712466"/>
              <a:gd name="connsiteY1-430" fmla="*/ 8375 h 1608429"/>
              <a:gd name="connsiteX2-431" fmla="*/ 1689606 w 1712466"/>
              <a:gd name="connsiteY2-432" fmla="*/ 813436 h 1608429"/>
              <a:gd name="connsiteX3-433" fmla="*/ 1026739 w 1712466"/>
              <a:gd name="connsiteY3-434" fmla="*/ 1608259 h 1608429"/>
              <a:gd name="connsiteX4-435" fmla="*/ 1463457 w 1712466"/>
              <a:gd name="connsiteY4-436" fmla="*/ 876342 h 1608429"/>
              <a:gd name="connsiteX0-437" fmla="*/ 1463457 w 1712748"/>
              <a:gd name="connsiteY0-438" fmla="*/ 876342 h 1608456"/>
              <a:gd name="connsiteX1-439" fmla="*/ 15232 w 1712748"/>
              <a:gd name="connsiteY1-440" fmla="*/ 8375 h 1608456"/>
              <a:gd name="connsiteX2-441" fmla="*/ 1689606 w 1712748"/>
              <a:gd name="connsiteY2-442" fmla="*/ 813436 h 1608456"/>
              <a:gd name="connsiteX3-443" fmla="*/ 1026739 w 1712748"/>
              <a:gd name="connsiteY3-444" fmla="*/ 1608259 h 1608456"/>
              <a:gd name="connsiteX4-445" fmla="*/ 1463457 w 1712748"/>
              <a:gd name="connsiteY4-446" fmla="*/ 876342 h 1608456"/>
              <a:gd name="connsiteX0-447" fmla="*/ 1463457 w 1714372"/>
              <a:gd name="connsiteY0-448" fmla="*/ 876342 h 1612123"/>
              <a:gd name="connsiteX1-449" fmla="*/ 15232 w 1714372"/>
              <a:gd name="connsiteY1-450" fmla="*/ 8375 h 1612123"/>
              <a:gd name="connsiteX2-451" fmla="*/ 1689606 w 1714372"/>
              <a:gd name="connsiteY2-452" fmla="*/ 813436 h 1612123"/>
              <a:gd name="connsiteX3-453" fmla="*/ 1026739 w 1714372"/>
              <a:gd name="connsiteY3-454" fmla="*/ 1608259 h 1612123"/>
              <a:gd name="connsiteX4-455" fmla="*/ 1463457 w 1714372"/>
              <a:gd name="connsiteY4-456" fmla="*/ 876342 h 1612123"/>
              <a:gd name="connsiteX0-457" fmla="*/ 1463432 w 1713857"/>
              <a:gd name="connsiteY0-458" fmla="*/ 876366 h 1625932"/>
              <a:gd name="connsiteX1-459" fmla="*/ 15207 w 1713857"/>
              <a:gd name="connsiteY1-460" fmla="*/ 8399 h 1625932"/>
              <a:gd name="connsiteX2-461" fmla="*/ 1689581 w 1713857"/>
              <a:gd name="connsiteY2-462" fmla="*/ 813460 h 1625932"/>
              <a:gd name="connsiteX3-463" fmla="*/ 1009765 w 1713857"/>
              <a:gd name="connsiteY3-464" fmla="*/ 1622147 h 1625932"/>
              <a:gd name="connsiteX4-465" fmla="*/ 1463432 w 1713857"/>
              <a:gd name="connsiteY4-466" fmla="*/ 876366 h 1625932"/>
              <a:gd name="connsiteX0-467" fmla="*/ 1463432 w 1713774"/>
              <a:gd name="connsiteY0-468" fmla="*/ 876366 h 1628865"/>
              <a:gd name="connsiteX1-469" fmla="*/ 15207 w 1713774"/>
              <a:gd name="connsiteY1-470" fmla="*/ 8399 h 1628865"/>
              <a:gd name="connsiteX2-471" fmla="*/ 1689581 w 1713774"/>
              <a:gd name="connsiteY2-472" fmla="*/ 813460 h 1628865"/>
              <a:gd name="connsiteX3-473" fmla="*/ 1009765 w 1713774"/>
              <a:gd name="connsiteY3-474" fmla="*/ 1622147 h 1628865"/>
              <a:gd name="connsiteX4-475" fmla="*/ 1463432 w 1713774"/>
              <a:gd name="connsiteY4-476" fmla="*/ 876366 h 1628865"/>
              <a:gd name="connsiteX0-477" fmla="*/ 1463433 w 1713813"/>
              <a:gd name="connsiteY0-478" fmla="*/ 876382 h 1637678"/>
              <a:gd name="connsiteX1-479" fmla="*/ 15208 w 1713813"/>
              <a:gd name="connsiteY1-480" fmla="*/ 8415 h 1637678"/>
              <a:gd name="connsiteX2-481" fmla="*/ 1689582 w 1713813"/>
              <a:gd name="connsiteY2-482" fmla="*/ 813476 h 1637678"/>
              <a:gd name="connsiteX3-483" fmla="*/ 1011126 w 1713813"/>
              <a:gd name="connsiteY3-484" fmla="*/ 1631040 h 1637678"/>
              <a:gd name="connsiteX4-485" fmla="*/ 1463433 w 1713813"/>
              <a:gd name="connsiteY4-486" fmla="*/ 876382 h 163767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33" y="connsiteY4-34"/>
              </a:cxn>
            </a:cxnLst>
            <a:rect l="l" t="t" r="r" b="b"/>
            <a:pathLst>
              <a:path w="1713813" h="1637678">
                <a:moveTo>
                  <a:pt x="1463433" y="876382"/>
                </a:moveTo>
                <a:cubicBezTo>
                  <a:pt x="1297447" y="605945"/>
                  <a:pt x="-164065" y="-83769"/>
                  <a:pt x="15208" y="8415"/>
                </a:cubicBezTo>
                <a:cubicBezTo>
                  <a:pt x="111554" y="34655"/>
                  <a:pt x="1523581" y="551045"/>
                  <a:pt x="1689582" y="813476"/>
                </a:cubicBezTo>
                <a:cubicBezTo>
                  <a:pt x="1855583" y="1075907"/>
                  <a:pt x="1118159" y="1557382"/>
                  <a:pt x="1011126" y="1631040"/>
                </a:cubicBezTo>
                <a:cubicBezTo>
                  <a:pt x="904093" y="1704698"/>
                  <a:pt x="1629419" y="1146819"/>
                  <a:pt x="1463433" y="876382"/>
                </a:cubicBez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B4BADD"/>
              </a:solidFill>
              <a:cs typeface="+mn-ea"/>
              <a:sym typeface="+mn-l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1A526D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 contrast="61000"/>
                    </a14:imgEffect>
                    <a14:imgEffect>
                      <a14:saturation sat="84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4928046">
            <a:off x="5957488" y="3481925"/>
            <a:ext cx="1102223" cy="1011214"/>
          </a:xfrm>
          <a:prstGeom prst="rect">
            <a:avLst/>
          </a:prstGeom>
        </p:spPr>
      </p:pic>
      <p:sp>
        <p:nvSpPr>
          <p:cNvPr id="27" name="文本框 26">
            <a:extLst>
              <a:ext uri="{FF2B5EF4-FFF2-40B4-BE49-F238E27FC236}">
                <a16:creationId xmlns:a16="http://schemas.microsoft.com/office/drawing/2014/main" id="{D30300C9-87EB-474C-87A9-45143D2B3D48}"/>
              </a:ext>
            </a:extLst>
          </p:cNvPr>
          <p:cNvSpPr txBox="1"/>
          <p:nvPr/>
        </p:nvSpPr>
        <p:spPr>
          <a:xfrm>
            <a:off x="858111" y="1913503"/>
            <a:ext cx="4431391" cy="23462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cs typeface="+mn-ea"/>
                <a:sym typeface="+mn-lt"/>
              </a:rPr>
              <a:t>“</a:t>
            </a:r>
            <a:r>
              <a:rPr lang="zh-CN" altLang="en-US" sz="2000" b="1" dirty="0">
                <a:latin typeface="+mn-ea"/>
                <a:cs typeface="+mn-ea"/>
                <a:sym typeface="+mn-lt"/>
              </a:rPr>
              <a:t>学历热</a:t>
            </a:r>
            <a:r>
              <a:rPr lang="zh-CN" altLang="en-US" sz="2000" dirty="0">
                <a:latin typeface="+mn-ea"/>
                <a:cs typeface="+mn-ea"/>
                <a:sym typeface="+mn-lt"/>
              </a:rPr>
              <a:t>”浪潮中，学历造假严重</a:t>
            </a:r>
            <a:endParaRPr lang="en-US" altLang="zh-CN" sz="2000" dirty="0">
              <a:latin typeface="+mn-ea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cs typeface="+mn-ea"/>
                <a:sym typeface="+mn-lt"/>
              </a:rPr>
              <a:t>各类国企私企也呼吁学历造假问题的亟待解决</a:t>
            </a:r>
            <a:endParaRPr lang="en-US" altLang="zh-CN" sz="2000" dirty="0">
              <a:latin typeface="+mn-ea"/>
              <a:cs typeface="+mn-ea"/>
              <a:sym typeface="+mn-lt"/>
            </a:endParaRPr>
          </a:p>
          <a:p>
            <a:pPr marL="342900" indent="-342900" algn="just">
              <a:lnSpc>
                <a:spcPct val="150000"/>
              </a:lnSpc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cs typeface="+mn-ea"/>
                <a:sym typeface="+mn-lt"/>
              </a:rPr>
              <a:t>最高人民法院颁布的</a:t>
            </a:r>
            <a:r>
              <a:rPr lang="zh-CN" altLang="en-US" sz="2000" b="1" dirty="0">
                <a:latin typeface="+mn-ea"/>
                <a:cs typeface="+mn-ea"/>
                <a:sym typeface="+mn-lt"/>
              </a:rPr>
              <a:t>多项法律</a:t>
            </a:r>
            <a:r>
              <a:rPr lang="zh-CN" altLang="en-US" sz="2000" dirty="0">
                <a:latin typeface="+mn-ea"/>
                <a:cs typeface="+mn-ea"/>
                <a:sym typeface="+mn-lt"/>
              </a:rPr>
              <a:t>对于学历造假问题有了明确的规定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6FBFE865-480C-4B6F-BAEB-7FF34C994844}"/>
              </a:ext>
            </a:extLst>
          </p:cNvPr>
          <p:cNvSpPr txBox="1"/>
          <p:nvPr/>
        </p:nvSpPr>
        <p:spPr>
          <a:xfrm>
            <a:off x="8312235" y="3279581"/>
            <a:ext cx="3163156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000" dirty="0">
                <a:latin typeface="+mn-ea"/>
                <a:cs typeface="+mn-ea"/>
                <a:sym typeface="+mn-lt"/>
              </a:rPr>
              <a:t>求职者的背景调查费时费力，消耗资源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5414063-7BB6-4684-9CC7-AEA703E1C21E}"/>
              </a:ext>
            </a:extLst>
          </p:cNvPr>
          <p:cNvSpPr txBox="1"/>
          <p:nvPr/>
        </p:nvSpPr>
        <p:spPr>
          <a:xfrm>
            <a:off x="2190731" y="1311797"/>
            <a:ext cx="171974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78A9B7"/>
                </a:solidFill>
                <a:latin typeface="+mn-ea"/>
                <a:cs typeface="+mn-ea"/>
              </a:rPr>
              <a:t>社会现状</a:t>
            </a:r>
          </a:p>
        </p:txBody>
      </p:sp>
      <p:pic>
        <p:nvPicPr>
          <p:cNvPr id="31" name="图片 30">
            <a:extLst>
              <a:ext uri="{FF2B5EF4-FFF2-40B4-BE49-F238E27FC236}">
                <a16:creationId xmlns:a16="http://schemas.microsoft.com/office/drawing/2014/main" id="{E4E8E7EC-9752-4ED6-BEB8-C189E08CB20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4189" y="4338272"/>
            <a:ext cx="3929037" cy="113505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/>
          <p:cNvGrpSpPr/>
          <p:nvPr/>
        </p:nvGrpSpPr>
        <p:grpSpPr>
          <a:xfrm>
            <a:off x="3954080" y="250299"/>
            <a:ext cx="4301918" cy="918544"/>
            <a:chOff x="3945041" y="498475"/>
            <a:chExt cx="4301918" cy="918544"/>
          </a:xfrm>
        </p:grpSpPr>
        <p:sp>
          <p:nvSpPr>
            <p:cNvPr id="2" name="文本框 1"/>
            <p:cNvSpPr txBox="1"/>
            <p:nvPr/>
          </p:nvSpPr>
          <p:spPr>
            <a:xfrm>
              <a:off x="4849508" y="498475"/>
              <a:ext cx="2492990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4400" spc="100">
                  <a:solidFill>
                    <a:srgbClr val="1A526D"/>
                  </a:solidFill>
                  <a:cs typeface="+mn-ea"/>
                  <a:sym typeface="+mn-lt"/>
                </a:rPr>
                <a:t>问题分析</a:t>
              </a:r>
              <a:endParaRPr lang="zh-CN" altLang="en-US" sz="4400" spc="100" dirty="0">
                <a:solidFill>
                  <a:srgbClr val="1A526D"/>
                </a:solidFill>
                <a:cs typeface="+mn-ea"/>
                <a:sym typeface="+mn-lt"/>
              </a:endParaRPr>
            </a:p>
          </p:txBody>
        </p:sp>
        <p:cxnSp>
          <p:nvCxnSpPr>
            <p:cNvPr id="3" name="直接连接符 2"/>
            <p:cNvCxnSpPr/>
            <p:nvPr/>
          </p:nvCxnSpPr>
          <p:spPr>
            <a:xfrm>
              <a:off x="3945041" y="1417019"/>
              <a:ext cx="4301918" cy="0"/>
            </a:xfrm>
            <a:prstGeom prst="line">
              <a:avLst/>
            </a:prstGeom>
            <a:noFill/>
            <a:ln w="19050">
              <a:solidFill>
                <a:srgbClr val="1A526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4" name="Freeform 7"/>
          <p:cNvSpPr>
            <a:spLocks noEditPoints="1"/>
          </p:cNvSpPr>
          <p:nvPr/>
        </p:nvSpPr>
        <p:spPr bwMode="auto">
          <a:xfrm>
            <a:off x="4241461" y="1425090"/>
            <a:ext cx="1763395" cy="4081184"/>
          </a:xfrm>
          <a:custGeom>
            <a:avLst/>
            <a:gdLst>
              <a:gd name="T0" fmla="*/ 914 w 1007"/>
              <a:gd name="T1" fmla="*/ 170 h 2288"/>
              <a:gd name="T2" fmla="*/ 728 w 1007"/>
              <a:gd name="T3" fmla="*/ 122 h 2288"/>
              <a:gd name="T4" fmla="*/ 291 w 1007"/>
              <a:gd name="T5" fmla="*/ 122 h 2288"/>
              <a:gd name="T6" fmla="*/ 147 w 1007"/>
              <a:gd name="T7" fmla="*/ 0 h 2288"/>
              <a:gd name="T8" fmla="*/ 0 w 1007"/>
              <a:gd name="T9" fmla="*/ 146 h 2288"/>
              <a:gd name="T10" fmla="*/ 147 w 1007"/>
              <a:gd name="T11" fmla="*/ 293 h 2288"/>
              <a:gd name="T12" fmla="*/ 291 w 1007"/>
              <a:gd name="T13" fmla="*/ 171 h 2288"/>
              <a:gd name="T14" fmla="*/ 728 w 1007"/>
              <a:gd name="T15" fmla="*/ 171 h 2288"/>
              <a:gd name="T16" fmla="*/ 957 w 1007"/>
              <a:gd name="T17" fmla="*/ 351 h 2288"/>
              <a:gd name="T18" fmla="*/ 957 w 1007"/>
              <a:gd name="T19" fmla="*/ 2288 h 2288"/>
              <a:gd name="T20" fmla="*/ 1007 w 1007"/>
              <a:gd name="T21" fmla="*/ 2288 h 2288"/>
              <a:gd name="T22" fmla="*/ 1007 w 1007"/>
              <a:gd name="T23" fmla="*/ 351 h 2288"/>
              <a:gd name="T24" fmla="*/ 914 w 1007"/>
              <a:gd name="T25" fmla="*/ 170 h 2288"/>
              <a:gd name="T26" fmla="*/ 147 w 1007"/>
              <a:gd name="T27" fmla="*/ 233 h 2288"/>
              <a:gd name="T28" fmla="*/ 61 w 1007"/>
              <a:gd name="T29" fmla="*/ 146 h 2288"/>
              <a:gd name="T30" fmla="*/ 147 w 1007"/>
              <a:gd name="T31" fmla="*/ 60 h 2288"/>
              <a:gd name="T32" fmla="*/ 233 w 1007"/>
              <a:gd name="T33" fmla="*/ 146 h 2288"/>
              <a:gd name="T34" fmla="*/ 147 w 1007"/>
              <a:gd name="T35" fmla="*/ 233 h 2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1007" h="2288">
                <a:moveTo>
                  <a:pt x="914" y="170"/>
                </a:moveTo>
                <a:cubicBezTo>
                  <a:pt x="854" y="130"/>
                  <a:pt x="780" y="122"/>
                  <a:pt x="728" y="122"/>
                </a:cubicBezTo>
                <a:cubicBezTo>
                  <a:pt x="291" y="122"/>
                  <a:pt x="291" y="122"/>
                  <a:pt x="291" y="122"/>
                </a:cubicBezTo>
                <a:cubicBezTo>
                  <a:pt x="279" y="53"/>
                  <a:pt x="219" y="0"/>
                  <a:pt x="147" y="0"/>
                </a:cubicBezTo>
                <a:cubicBezTo>
                  <a:pt x="66" y="0"/>
                  <a:pt x="0" y="66"/>
                  <a:pt x="0" y="146"/>
                </a:cubicBezTo>
                <a:cubicBezTo>
                  <a:pt x="0" y="227"/>
                  <a:pt x="66" y="293"/>
                  <a:pt x="147" y="293"/>
                </a:cubicBezTo>
                <a:cubicBezTo>
                  <a:pt x="219" y="293"/>
                  <a:pt x="279" y="240"/>
                  <a:pt x="291" y="171"/>
                </a:cubicBezTo>
                <a:cubicBezTo>
                  <a:pt x="728" y="171"/>
                  <a:pt x="728" y="171"/>
                  <a:pt x="728" y="171"/>
                </a:cubicBezTo>
                <a:cubicBezTo>
                  <a:pt x="797" y="171"/>
                  <a:pt x="957" y="189"/>
                  <a:pt x="957" y="351"/>
                </a:cubicBezTo>
                <a:cubicBezTo>
                  <a:pt x="957" y="2288"/>
                  <a:pt x="957" y="2288"/>
                  <a:pt x="957" y="2288"/>
                </a:cubicBezTo>
                <a:cubicBezTo>
                  <a:pt x="1007" y="2288"/>
                  <a:pt x="1007" y="2288"/>
                  <a:pt x="1007" y="2288"/>
                </a:cubicBezTo>
                <a:cubicBezTo>
                  <a:pt x="1007" y="351"/>
                  <a:pt x="1007" y="351"/>
                  <a:pt x="1007" y="351"/>
                </a:cubicBezTo>
                <a:cubicBezTo>
                  <a:pt x="1007" y="272"/>
                  <a:pt x="975" y="210"/>
                  <a:pt x="914" y="170"/>
                </a:cubicBezTo>
                <a:close/>
                <a:moveTo>
                  <a:pt x="147" y="233"/>
                </a:moveTo>
                <a:cubicBezTo>
                  <a:pt x="99" y="233"/>
                  <a:pt x="61" y="194"/>
                  <a:pt x="61" y="146"/>
                </a:cubicBezTo>
                <a:cubicBezTo>
                  <a:pt x="61" y="99"/>
                  <a:pt x="99" y="60"/>
                  <a:pt x="147" y="60"/>
                </a:cubicBezTo>
                <a:cubicBezTo>
                  <a:pt x="194" y="60"/>
                  <a:pt x="233" y="99"/>
                  <a:pt x="233" y="146"/>
                </a:cubicBezTo>
                <a:cubicBezTo>
                  <a:pt x="233" y="194"/>
                  <a:pt x="194" y="233"/>
                  <a:pt x="147" y="233"/>
                </a:cubicBezTo>
                <a:close/>
              </a:path>
            </a:pathLst>
          </a:cu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>
            <a:outerShdw blurRad="152400" dist="63500" dir="8100000" algn="tl" rotWithShape="0">
              <a:prstClr val="black">
                <a:alpha val="3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5" name="Freeform 9"/>
          <p:cNvSpPr>
            <a:spLocks noEditPoints="1"/>
          </p:cNvSpPr>
          <p:nvPr/>
        </p:nvSpPr>
        <p:spPr bwMode="auto">
          <a:xfrm>
            <a:off x="4241801" y="4053712"/>
            <a:ext cx="1557338" cy="1463675"/>
          </a:xfrm>
          <a:custGeom>
            <a:avLst/>
            <a:gdLst>
              <a:gd name="T0" fmla="*/ 778 w 823"/>
              <a:gd name="T1" fmla="*/ 203 h 774"/>
              <a:gd name="T2" fmla="*/ 581 w 823"/>
              <a:gd name="T3" fmla="*/ 131 h 774"/>
              <a:gd name="T4" fmla="*/ 292 w 823"/>
              <a:gd name="T5" fmla="*/ 131 h 774"/>
              <a:gd name="T6" fmla="*/ 147 w 823"/>
              <a:gd name="T7" fmla="*/ 0 h 774"/>
              <a:gd name="T8" fmla="*/ 0 w 823"/>
              <a:gd name="T9" fmla="*/ 147 h 774"/>
              <a:gd name="T10" fmla="*/ 147 w 823"/>
              <a:gd name="T11" fmla="*/ 293 h 774"/>
              <a:gd name="T12" fmla="*/ 289 w 823"/>
              <a:gd name="T13" fmla="*/ 180 h 774"/>
              <a:gd name="T14" fmla="*/ 581 w 823"/>
              <a:gd name="T15" fmla="*/ 180 h 774"/>
              <a:gd name="T16" fmla="*/ 774 w 823"/>
              <a:gd name="T17" fmla="*/ 330 h 774"/>
              <a:gd name="T18" fmla="*/ 774 w 823"/>
              <a:gd name="T19" fmla="*/ 774 h 774"/>
              <a:gd name="T20" fmla="*/ 823 w 823"/>
              <a:gd name="T21" fmla="*/ 774 h 774"/>
              <a:gd name="T22" fmla="*/ 823 w 823"/>
              <a:gd name="T23" fmla="*/ 330 h 774"/>
              <a:gd name="T24" fmla="*/ 778 w 823"/>
              <a:gd name="T25" fmla="*/ 203 h 774"/>
              <a:gd name="T26" fmla="*/ 147 w 823"/>
              <a:gd name="T27" fmla="*/ 233 h 774"/>
              <a:gd name="T28" fmla="*/ 61 w 823"/>
              <a:gd name="T29" fmla="*/ 147 h 774"/>
              <a:gd name="T30" fmla="*/ 147 w 823"/>
              <a:gd name="T31" fmla="*/ 60 h 774"/>
              <a:gd name="T32" fmla="*/ 233 w 823"/>
              <a:gd name="T33" fmla="*/ 147 h 774"/>
              <a:gd name="T34" fmla="*/ 147 w 823"/>
              <a:gd name="T35" fmla="*/ 233 h 7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823" h="774">
                <a:moveTo>
                  <a:pt x="778" y="203"/>
                </a:moveTo>
                <a:cubicBezTo>
                  <a:pt x="737" y="155"/>
                  <a:pt x="671" y="131"/>
                  <a:pt x="581" y="131"/>
                </a:cubicBezTo>
                <a:cubicBezTo>
                  <a:pt x="292" y="131"/>
                  <a:pt x="292" y="131"/>
                  <a:pt x="292" y="131"/>
                </a:cubicBezTo>
                <a:cubicBezTo>
                  <a:pt x="285" y="58"/>
                  <a:pt x="222" y="0"/>
                  <a:pt x="147" y="0"/>
                </a:cubicBezTo>
                <a:cubicBezTo>
                  <a:pt x="66" y="0"/>
                  <a:pt x="0" y="66"/>
                  <a:pt x="0" y="147"/>
                </a:cubicBezTo>
                <a:cubicBezTo>
                  <a:pt x="0" y="227"/>
                  <a:pt x="66" y="293"/>
                  <a:pt x="147" y="293"/>
                </a:cubicBezTo>
                <a:cubicBezTo>
                  <a:pt x="216" y="293"/>
                  <a:pt x="274" y="245"/>
                  <a:pt x="289" y="180"/>
                </a:cubicBezTo>
                <a:cubicBezTo>
                  <a:pt x="581" y="180"/>
                  <a:pt x="581" y="180"/>
                  <a:pt x="581" y="180"/>
                </a:cubicBezTo>
                <a:cubicBezTo>
                  <a:pt x="653" y="180"/>
                  <a:pt x="774" y="200"/>
                  <a:pt x="774" y="330"/>
                </a:cubicBezTo>
                <a:cubicBezTo>
                  <a:pt x="774" y="774"/>
                  <a:pt x="774" y="774"/>
                  <a:pt x="774" y="774"/>
                </a:cubicBezTo>
                <a:cubicBezTo>
                  <a:pt x="823" y="774"/>
                  <a:pt x="823" y="774"/>
                  <a:pt x="823" y="774"/>
                </a:cubicBezTo>
                <a:cubicBezTo>
                  <a:pt x="823" y="330"/>
                  <a:pt x="823" y="330"/>
                  <a:pt x="823" y="330"/>
                </a:cubicBezTo>
                <a:cubicBezTo>
                  <a:pt x="823" y="295"/>
                  <a:pt x="815" y="245"/>
                  <a:pt x="778" y="203"/>
                </a:cubicBezTo>
                <a:close/>
                <a:moveTo>
                  <a:pt x="147" y="233"/>
                </a:moveTo>
                <a:cubicBezTo>
                  <a:pt x="99" y="233"/>
                  <a:pt x="61" y="194"/>
                  <a:pt x="61" y="147"/>
                </a:cubicBezTo>
                <a:cubicBezTo>
                  <a:pt x="61" y="99"/>
                  <a:pt x="99" y="60"/>
                  <a:pt x="147" y="60"/>
                </a:cubicBezTo>
                <a:cubicBezTo>
                  <a:pt x="194" y="60"/>
                  <a:pt x="233" y="99"/>
                  <a:pt x="233" y="147"/>
                </a:cubicBezTo>
                <a:cubicBezTo>
                  <a:pt x="233" y="194"/>
                  <a:pt x="194" y="233"/>
                  <a:pt x="147" y="233"/>
                </a:cubicBezTo>
                <a:close/>
              </a:path>
            </a:pathLst>
          </a:custGeom>
          <a:solidFill>
            <a:srgbClr val="D99894"/>
          </a:solidFill>
          <a:ln>
            <a:noFill/>
          </a:ln>
          <a:effectLst>
            <a:outerShdw blurRad="152400" dist="63500" dir="8100000" algn="tl" rotWithShape="0">
              <a:prstClr val="black">
                <a:alpha val="3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6" name="Freeform 10"/>
          <p:cNvSpPr>
            <a:spLocks noEditPoints="1"/>
          </p:cNvSpPr>
          <p:nvPr/>
        </p:nvSpPr>
        <p:spPr bwMode="auto">
          <a:xfrm>
            <a:off x="6219825" y="1945772"/>
            <a:ext cx="1743075" cy="3567298"/>
          </a:xfrm>
          <a:custGeom>
            <a:avLst/>
            <a:gdLst>
              <a:gd name="T0" fmla="*/ 775 w 921"/>
              <a:gd name="T1" fmla="*/ 0 h 1890"/>
              <a:gd name="T2" fmla="*/ 632 w 921"/>
              <a:gd name="T3" fmla="*/ 115 h 1890"/>
              <a:gd name="T4" fmla="*/ 252 w 921"/>
              <a:gd name="T5" fmla="*/ 115 h 1890"/>
              <a:gd name="T6" fmla="*/ 7 w 921"/>
              <a:gd name="T7" fmla="*/ 294 h 1890"/>
              <a:gd name="T8" fmla="*/ 7 w 921"/>
              <a:gd name="T9" fmla="*/ 1890 h 1890"/>
              <a:gd name="T10" fmla="*/ 56 w 921"/>
              <a:gd name="T11" fmla="*/ 1890 h 1890"/>
              <a:gd name="T12" fmla="*/ 56 w 921"/>
              <a:gd name="T13" fmla="*/ 298 h 1890"/>
              <a:gd name="T14" fmla="*/ 252 w 921"/>
              <a:gd name="T15" fmla="*/ 165 h 1890"/>
              <a:gd name="T16" fmla="*/ 630 w 921"/>
              <a:gd name="T17" fmla="*/ 165 h 1890"/>
              <a:gd name="T18" fmla="*/ 775 w 921"/>
              <a:gd name="T19" fmla="*/ 292 h 1890"/>
              <a:gd name="T20" fmla="*/ 921 w 921"/>
              <a:gd name="T21" fmla="*/ 146 h 1890"/>
              <a:gd name="T22" fmla="*/ 775 w 921"/>
              <a:gd name="T23" fmla="*/ 0 h 1890"/>
              <a:gd name="T24" fmla="*/ 775 w 921"/>
              <a:gd name="T25" fmla="*/ 232 h 1890"/>
              <a:gd name="T26" fmla="*/ 689 w 921"/>
              <a:gd name="T27" fmla="*/ 146 h 1890"/>
              <a:gd name="T28" fmla="*/ 775 w 921"/>
              <a:gd name="T29" fmla="*/ 60 h 1890"/>
              <a:gd name="T30" fmla="*/ 861 w 921"/>
              <a:gd name="T31" fmla="*/ 146 h 1890"/>
              <a:gd name="T32" fmla="*/ 775 w 921"/>
              <a:gd name="T33" fmla="*/ 232 h 18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921" h="1890">
                <a:moveTo>
                  <a:pt x="775" y="0"/>
                </a:moveTo>
                <a:cubicBezTo>
                  <a:pt x="705" y="0"/>
                  <a:pt x="646" y="49"/>
                  <a:pt x="632" y="115"/>
                </a:cubicBezTo>
                <a:cubicBezTo>
                  <a:pt x="252" y="115"/>
                  <a:pt x="252" y="115"/>
                  <a:pt x="252" y="115"/>
                </a:cubicBezTo>
                <a:cubicBezTo>
                  <a:pt x="87" y="115"/>
                  <a:pt x="16" y="167"/>
                  <a:pt x="7" y="294"/>
                </a:cubicBezTo>
                <a:cubicBezTo>
                  <a:pt x="0" y="394"/>
                  <a:pt x="7" y="1829"/>
                  <a:pt x="7" y="1890"/>
                </a:cubicBezTo>
                <a:cubicBezTo>
                  <a:pt x="56" y="1890"/>
                  <a:pt x="56" y="1890"/>
                  <a:pt x="56" y="1890"/>
                </a:cubicBezTo>
                <a:cubicBezTo>
                  <a:pt x="56" y="1875"/>
                  <a:pt x="50" y="395"/>
                  <a:pt x="56" y="298"/>
                </a:cubicBezTo>
                <a:cubicBezTo>
                  <a:pt x="61" y="227"/>
                  <a:pt x="80" y="165"/>
                  <a:pt x="252" y="165"/>
                </a:cubicBezTo>
                <a:cubicBezTo>
                  <a:pt x="630" y="165"/>
                  <a:pt x="630" y="165"/>
                  <a:pt x="630" y="165"/>
                </a:cubicBezTo>
                <a:cubicBezTo>
                  <a:pt x="639" y="236"/>
                  <a:pt x="701" y="292"/>
                  <a:pt x="775" y="292"/>
                </a:cubicBezTo>
                <a:cubicBezTo>
                  <a:pt x="856" y="292"/>
                  <a:pt x="921" y="227"/>
                  <a:pt x="921" y="146"/>
                </a:cubicBezTo>
                <a:cubicBezTo>
                  <a:pt x="921" y="65"/>
                  <a:pt x="856" y="0"/>
                  <a:pt x="775" y="0"/>
                </a:cubicBezTo>
                <a:close/>
                <a:moveTo>
                  <a:pt x="775" y="232"/>
                </a:moveTo>
                <a:cubicBezTo>
                  <a:pt x="728" y="232"/>
                  <a:pt x="689" y="194"/>
                  <a:pt x="689" y="146"/>
                </a:cubicBezTo>
                <a:cubicBezTo>
                  <a:pt x="689" y="99"/>
                  <a:pt x="728" y="60"/>
                  <a:pt x="775" y="60"/>
                </a:cubicBezTo>
                <a:cubicBezTo>
                  <a:pt x="823" y="60"/>
                  <a:pt x="861" y="99"/>
                  <a:pt x="861" y="146"/>
                </a:cubicBezTo>
                <a:cubicBezTo>
                  <a:pt x="861" y="194"/>
                  <a:pt x="823" y="232"/>
                  <a:pt x="775" y="232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  <a:effectLst>
            <a:outerShdw blurRad="152400" dist="63500" dir="8100000" algn="tl" rotWithShape="0">
              <a:prstClr val="black">
                <a:alpha val="3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7" name="Freeform 11"/>
          <p:cNvSpPr>
            <a:spLocks noChangeAspect="1" noEditPoints="1"/>
          </p:cNvSpPr>
          <p:nvPr/>
        </p:nvSpPr>
        <p:spPr bwMode="auto">
          <a:xfrm>
            <a:off x="6396038" y="3937002"/>
            <a:ext cx="1555750" cy="2077274"/>
          </a:xfrm>
          <a:custGeom>
            <a:avLst/>
            <a:gdLst>
              <a:gd name="T0" fmla="*/ 676 w 822"/>
              <a:gd name="T1" fmla="*/ 0 h 1135"/>
              <a:gd name="T2" fmla="*/ 532 w 822"/>
              <a:gd name="T3" fmla="*/ 122 h 1135"/>
              <a:gd name="T4" fmla="*/ 202 w 822"/>
              <a:gd name="T5" fmla="*/ 119 h 1135"/>
              <a:gd name="T6" fmla="*/ 0 w 822"/>
              <a:gd name="T7" fmla="*/ 333 h 1135"/>
              <a:gd name="T8" fmla="*/ 0 w 822"/>
              <a:gd name="T9" fmla="*/ 1135 h 1135"/>
              <a:gd name="T10" fmla="*/ 49 w 822"/>
              <a:gd name="T11" fmla="*/ 1135 h 1135"/>
              <a:gd name="T12" fmla="*/ 49 w 822"/>
              <a:gd name="T13" fmla="*/ 333 h 1135"/>
              <a:gd name="T14" fmla="*/ 202 w 822"/>
              <a:gd name="T15" fmla="*/ 168 h 1135"/>
              <a:gd name="T16" fmla="*/ 532 w 822"/>
              <a:gd name="T17" fmla="*/ 171 h 1135"/>
              <a:gd name="T18" fmla="*/ 676 w 822"/>
              <a:gd name="T19" fmla="*/ 293 h 1135"/>
              <a:gd name="T20" fmla="*/ 822 w 822"/>
              <a:gd name="T21" fmla="*/ 147 h 1135"/>
              <a:gd name="T22" fmla="*/ 676 w 822"/>
              <a:gd name="T23" fmla="*/ 0 h 1135"/>
              <a:gd name="T24" fmla="*/ 676 w 822"/>
              <a:gd name="T25" fmla="*/ 233 h 1135"/>
              <a:gd name="T26" fmla="*/ 590 w 822"/>
              <a:gd name="T27" fmla="*/ 147 h 1135"/>
              <a:gd name="T28" fmla="*/ 676 w 822"/>
              <a:gd name="T29" fmla="*/ 60 h 1135"/>
              <a:gd name="T30" fmla="*/ 762 w 822"/>
              <a:gd name="T31" fmla="*/ 147 h 1135"/>
              <a:gd name="T32" fmla="*/ 676 w 822"/>
              <a:gd name="T33" fmla="*/ 233 h 11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822" h="1135">
                <a:moveTo>
                  <a:pt x="676" y="0"/>
                </a:moveTo>
                <a:cubicBezTo>
                  <a:pt x="604" y="0"/>
                  <a:pt x="544" y="53"/>
                  <a:pt x="532" y="122"/>
                </a:cubicBezTo>
                <a:cubicBezTo>
                  <a:pt x="462" y="121"/>
                  <a:pt x="282" y="119"/>
                  <a:pt x="202" y="119"/>
                </a:cubicBezTo>
                <a:cubicBezTo>
                  <a:pt x="90" y="119"/>
                  <a:pt x="0" y="236"/>
                  <a:pt x="0" y="333"/>
                </a:cubicBezTo>
                <a:cubicBezTo>
                  <a:pt x="0" y="1135"/>
                  <a:pt x="0" y="1135"/>
                  <a:pt x="0" y="1135"/>
                </a:cubicBezTo>
                <a:cubicBezTo>
                  <a:pt x="49" y="1135"/>
                  <a:pt x="49" y="1135"/>
                  <a:pt x="49" y="1135"/>
                </a:cubicBezTo>
                <a:cubicBezTo>
                  <a:pt x="49" y="333"/>
                  <a:pt x="49" y="333"/>
                  <a:pt x="49" y="333"/>
                </a:cubicBezTo>
                <a:cubicBezTo>
                  <a:pt x="49" y="268"/>
                  <a:pt x="115" y="168"/>
                  <a:pt x="202" y="168"/>
                </a:cubicBezTo>
                <a:cubicBezTo>
                  <a:pt x="282" y="168"/>
                  <a:pt x="462" y="170"/>
                  <a:pt x="532" y="171"/>
                </a:cubicBezTo>
                <a:cubicBezTo>
                  <a:pt x="543" y="240"/>
                  <a:pt x="604" y="293"/>
                  <a:pt x="676" y="293"/>
                </a:cubicBezTo>
                <a:cubicBezTo>
                  <a:pt x="757" y="293"/>
                  <a:pt x="822" y="227"/>
                  <a:pt x="822" y="147"/>
                </a:cubicBezTo>
                <a:cubicBezTo>
                  <a:pt x="822" y="66"/>
                  <a:pt x="757" y="0"/>
                  <a:pt x="676" y="0"/>
                </a:cubicBezTo>
                <a:close/>
                <a:moveTo>
                  <a:pt x="676" y="233"/>
                </a:moveTo>
                <a:cubicBezTo>
                  <a:pt x="628" y="233"/>
                  <a:pt x="590" y="194"/>
                  <a:pt x="590" y="147"/>
                </a:cubicBezTo>
                <a:cubicBezTo>
                  <a:pt x="590" y="99"/>
                  <a:pt x="628" y="60"/>
                  <a:pt x="676" y="60"/>
                </a:cubicBezTo>
                <a:cubicBezTo>
                  <a:pt x="723" y="60"/>
                  <a:pt x="762" y="99"/>
                  <a:pt x="762" y="147"/>
                </a:cubicBezTo>
                <a:cubicBezTo>
                  <a:pt x="762" y="194"/>
                  <a:pt x="723" y="233"/>
                  <a:pt x="676" y="233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  <a:effectLst>
            <a:outerShdw blurRad="152400" dist="63500" dir="8100000" algn="tl" rotWithShape="0">
              <a:prstClr val="black">
                <a:alpha val="3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>
              <a:solidFill>
                <a:srgbClr val="0070C0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8019099" y="3938103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1A526D"/>
                </a:solidFill>
                <a:latin typeface="+mj-ea"/>
                <a:ea typeface="+mj-ea"/>
              </a:rPr>
              <a:t>安全性差</a:t>
            </a:r>
          </a:p>
        </p:txBody>
      </p:sp>
      <p:sp>
        <p:nvSpPr>
          <p:cNvPr id="9" name="矩形 8"/>
          <p:cNvSpPr/>
          <p:nvPr/>
        </p:nvSpPr>
        <p:spPr>
          <a:xfrm>
            <a:off x="8017455" y="4411476"/>
            <a:ext cx="3586505" cy="142494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Segoe UI" panose="020B0502040204020203" pitchFamily="34" charset="0"/>
              </a:rPr>
              <a:t>传统学历系统依靠中心节点进行学历数据信息的存储和容灾备份，节点故障则数据丢失。</a:t>
            </a:r>
            <a:endParaRPr lang="zh-CN" altLang="en-US" sz="2000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  <a:cs typeface="Segoe UI" panose="020B0502040204020203" pitchFamily="3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532235" y="3817314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800" b="1" dirty="0">
                <a:solidFill>
                  <a:srgbClr val="1A526D"/>
                </a:solidFill>
                <a:latin typeface="+mj-ea"/>
                <a:ea typeface="+mj-ea"/>
              </a:rPr>
              <a:t>数据信息不透明</a:t>
            </a:r>
          </a:p>
        </p:txBody>
      </p:sp>
      <p:sp>
        <p:nvSpPr>
          <p:cNvPr id="11" name="矩形 10"/>
          <p:cNvSpPr/>
          <p:nvPr/>
        </p:nvSpPr>
        <p:spPr>
          <a:xfrm>
            <a:off x="686116" y="4313890"/>
            <a:ext cx="3607296" cy="188660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Segoe UI" panose="020B0502040204020203" pitchFamily="34" charset="0"/>
              </a:rPr>
              <a:t>传统学历学位认证系统，尚未能实现统计信息及追踪恶意行为的功能，公证业务的质量不能够有效监管。</a:t>
            </a:r>
          </a:p>
        </p:txBody>
      </p:sp>
      <p:sp>
        <p:nvSpPr>
          <p:cNvPr id="12" name="矩形 11"/>
          <p:cNvSpPr/>
          <p:nvPr/>
        </p:nvSpPr>
        <p:spPr>
          <a:xfrm>
            <a:off x="7951788" y="1412552"/>
            <a:ext cx="17619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800" b="1" dirty="0">
                <a:solidFill>
                  <a:srgbClr val="1A526D"/>
                </a:solidFill>
                <a:latin typeface="+mj-ea"/>
                <a:ea typeface="+mj-ea"/>
              </a:rPr>
              <a:t>可信度低</a:t>
            </a:r>
          </a:p>
        </p:txBody>
      </p:sp>
      <p:sp>
        <p:nvSpPr>
          <p:cNvPr id="13" name="矩形 12"/>
          <p:cNvSpPr/>
          <p:nvPr/>
        </p:nvSpPr>
        <p:spPr>
          <a:xfrm>
            <a:off x="8017455" y="1864084"/>
            <a:ext cx="3365543" cy="179696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9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Segoe UI" panose="020B0502040204020203" pitchFamily="34" charset="0"/>
              </a:rPr>
              <a:t>传统学历学位认证平台，用户敏感信息仍由第三方代理进行存储管理，存在中心节点主动欺诈的可能。</a:t>
            </a:r>
          </a:p>
        </p:txBody>
      </p:sp>
      <p:sp>
        <p:nvSpPr>
          <p:cNvPr id="14" name="矩形 13"/>
          <p:cNvSpPr/>
          <p:nvPr/>
        </p:nvSpPr>
        <p:spPr>
          <a:xfrm>
            <a:off x="1187752" y="1284673"/>
            <a:ext cx="3093027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1A526D"/>
                </a:solidFill>
                <a:latin typeface="+mj-ea"/>
                <a:ea typeface="+mj-ea"/>
              </a:rPr>
              <a:t>学历认证平台稀缺</a:t>
            </a:r>
          </a:p>
        </p:txBody>
      </p:sp>
      <p:sp>
        <p:nvSpPr>
          <p:cNvPr id="15" name="矩形 14"/>
          <p:cNvSpPr/>
          <p:nvPr/>
        </p:nvSpPr>
        <p:spPr>
          <a:xfrm>
            <a:off x="634165" y="1755341"/>
            <a:ext cx="3607296" cy="1424942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latin typeface="微软雅黑 Light" panose="020B0502040204020203" pitchFamily="34" charset="-122"/>
                <a:ea typeface="微软雅黑 Light" panose="020B0502040204020203" pitchFamily="34" charset="-122"/>
                <a:cs typeface="Segoe UI" panose="020B0502040204020203" pitchFamily="34" charset="0"/>
              </a:rPr>
              <a:t>目前只有学信网、国（境）外学历认证系统等几个机构，能提供学历学位证书认证。</a:t>
            </a:r>
          </a:p>
        </p:txBody>
      </p:sp>
      <p:sp>
        <p:nvSpPr>
          <p:cNvPr id="16" name="矩形 15"/>
          <p:cNvSpPr/>
          <p:nvPr/>
        </p:nvSpPr>
        <p:spPr>
          <a:xfrm>
            <a:off x="4336875" y="1505489"/>
            <a:ext cx="319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1A526D"/>
                </a:solidFill>
                <a:latin typeface="+mn-ea"/>
              </a:rPr>
              <a:t>1</a:t>
            </a:r>
            <a:endParaRPr lang="zh-CN" altLang="en-US" dirty="0">
              <a:solidFill>
                <a:srgbClr val="1A526D"/>
              </a:solidFill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360247" y="4155868"/>
            <a:ext cx="3193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1A526D"/>
                </a:solidFill>
                <a:latin typeface="+mn-ea"/>
              </a:rPr>
              <a:t>2</a:t>
            </a:r>
          </a:p>
        </p:txBody>
      </p:sp>
      <p:sp>
        <p:nvSpPr>
          <p:cNvPr id="18" name="矩形 17"/>
          <p:cNvSpPr/>
          <p:nvPr/>
        </p:nvSpPr>
        <p:spPr>
          <a:xfrm>
            <a:off x="7517125" y="4025448"/>
            <a:ext cx="350796" cy="3683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1A526D"/>
                </a:solidFill>
                <a:latin typeface="+mn-ea"/>
              </a:rPr>
              <a:t>4</a:t>
            </a:r>
          </a:p>
        </p:txBody>
      </p:sp>
      <p:sp>
        <p:nvSpPr>
          <p:cNvPr id="19" name="椭圆 18"/>
          <p:cNvSpPr/>
          <p:nvPr/>
        </p:nvSpPr>
        <p:spPr>
          <a:xfrm>
            <a:off x="5183017" y="4912228"/>
            <a:ext cx="1829142" cy="1829140"/>
          </a:xfrm>
          <a:prstGeom prst="ellipse">
            <a:avLst/>
          </a:prstGeom>
          <a:gradFill>
            <a:gsLst>
              <a:gs pos="0">
                <a:srgbClr val="D9D9D9"/>
              </a:gs>
              <a:gs pos="100000">
                <a:schemeClr val="bg1">
                  <a:lumMod val="98000"/>
                </a:schemeClr>
              </a:gs>
            </a:gsLst>
            <a:lin ang="0" scaled="0"/>
          </a:gradFill>
          <a:ln>
            <a:noFill/>
          </a:ln>
          <a:effectLst>
            <a:outerShdw blurRad="152400" dist="63500" dir="8100000" algn="tl" rotWithShape="0">
              <a:prstClr val="black">
                <a:alpha val="3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20" name="椭圆 19"/>
          <p:cNvSpPr/>
          <p:nvPr/>
        </p:nvSpPr>
        <p:spPr>
          <a:xfrm>
            <a:off x="5376567" y="5105778"/>
            <a:ext cx="1442041" cy="1442039"/>
          </a:xfrm>
          <a:prstGeom prst="ellipse">
            <a:avLst/>
          </a:prstGeom>
          <a:gradFill>
            <a:gsLst>
              <a:gs pos="0">
                <a:srgbClr val="D9D9D9"/>
              </a:gs>
              <a:gs pos="100000">
                <a:schemeClr val="bg1">
                  <a:lumMod val="98000"/>
                </a:schemeClr>
              </a:gs>
            </a:gsLst>
            <a:lin ang="5400000" scaled="1"/>
          </a:gradFill>
          <a:ln>
            <a:noFill/>
          </a:ln>
          <a:effectLst>
            <a:outerShdw blurRad="152400" dist="63500" dir="8100000" algn="tl" rotWithShape="0">
              <a:prstClr val="black">
                <a:alpha val="30000"/>
              </a:prstClr>
            </a:outerShdw>
          </a:effectLst>
          <a:scene3d>
            <a:camera prst="orthographicFront"/>
            <a:lightRig rig="threePt" dir="t"/>
          </a:scene3d>
          <a:sp3d prstMaterial="softEdge">
            <a:bevelT w="38100" h="635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sp>
        <p:nvSpPr>
          <p:cNvPr id="21" name="Freeform 352"/>
          <p:cNvSpPr>
            <a:spLocks noEditPoints="1"/>
          </p:cNvSpPr>
          <p:nvPr/>
        </p:nvSpPr>
        <p:spPr bwMode="auto">
          <a:xfrm>
            <a:off x="5818712" y="5654824"/>
            <a:ext cx="557749" cy="343945"/>
          </a:xfrm>
          <a:custGeom>
            <a:avLst/>
            <a:gdLst>
              <a:gd name="T0" fmla="*/ 33 w 51"/>
              <a:gd name="T1" fmla="*/ 31 h 31"/>
              <a:gd name="T2" fmla="*/ 8 w 51"/>
              <a:gd name="T3" fmla="*/ 31 h 31"/>
              <a:gd name="T4" fmla="*/ 7 w 51"/>
              <a:gd name="T5" fmla="*/ 29 h 31"/>
              <a:gd name="T6" fmla="*/ 7 w 51"/>
              <a:gd name="T7" fmla="*/ 25 h 31"/>
              <a:gd name="T8" fmla="*/ 7 w 51"/>
              <a:gd name="T9" fmla="*/ 14 h 31"/>
              <a:gd name="T10" fmla="*/ 2 w 51"/>
              <a:gd name="T11" fmla="*/ 14 h 31"/>
              <a:gd name="T12" fmla="*/ 0 w 51"/>
              <a:gd name="T13" fmla="*/ 12 h 31"/>
              <a:gd name="T14" fmla="*/ 0 w 51"/>
              <a:gd name="T15" fmla="*/ 11 h 31"/>
              <a:gd name="T16" fmla="*/ 9 w 51"/>
              <a:gd name="T17" fmla="*/ 1 h 31"/>
              <a:gd name="T18" fmla="*/ 10 w 51"/>
              <a:gd name="T19" fmla="*/ 0 h 31"/>
              <a:gd name="T20" fmla="*/ 12 w 51"/>
              <a:gd name="T21" fmla="*/ 1 h 31"/>
              <a:gd name="T22" fmla="*/ 20 w 51"/>
              <a:gd name="T23" fmla="*/ 11 h 31"/>
              <a:gd name="T24" fmla="*/ 21 w 51"/>
              <a:gd name="T25" fmla="*/ 12 h 31"/>
              <a:gd name="T26" fmla="*/ 19 w 51"/>
              <a:gd name="T27" fmla="*/ 14 h 31"/>
              <a:gd name="T28" fmla="*/ 14 w 51"/>
              <a:gd name="T29" fmla="*/ 14 h 31"/>
              <a:gd name="T30" fmla="*/ 14 w 51"/>
              <a:gd name="T31" fmla="*/ 24 h 31"/>
              <a:gd name="T32" fmla="*/ 29 w 51"/>
              <a:gd name="T33" fmla="*/ 24 h 31"/>
              <a:gd name="T34" fmla="*/ 30 w 51"/>
              <a:gd name="T35" fmla="*/ 25 h 31"/>
              <a:gd name="T36" fmla="*/ 34 w 51"/>
              <a:gd name="T37" fmla="*/ 30 h 31"/>
              <a:gd name="T38" fmla="*/ 34 w 51"/>
              <a:gd name="T39" fmla="*/ 30 h 31"/>
              <a:gd name="T40" fmla="*/ 33 w 51"/>
              <a:gd name="T41" fmla="*/ 31 h 31"/>
              <a:gd name="T42" fmla="*/ 51 w 51"/>
              <a:gd name="T43" fmla="*/ 20 h 31"/>
              <a:gd name="T44" fmla="*/ 42 w 51"/>
              <a:gd name="T45" fmla="*/ 31 h 31"/>
              <a:gd name="T46" fmla="*/ 41 w 51"/>
              <a:gd name="T47" fmla="*/ 31 h 31"/>
              <a:gd name="T48" fmla="*/ 40 w 51"/>
              <a:gd name="T49" fmla="*/ 31 h 31"/>
              <a:gd name="T50" fmla="*/ 31 w 51"/>
              <a:gd name="T51" fmla="*/ 20 h 31"/>
              <a:gd name="T52" fmla="*/ 31 w 51"/>
              <a:gd name="T53" fmla="*/ 19 h 31"/>
              <a:gd name="T54" fmla="*/ 33 w 51"/>
              <a:gd name="T55" fmla="*/ 17 h 31"/>
              <a:gd name="T56" fmla="*/ 38 w 51"/>
              <a:gd name="T57" fmla="*/ 17 h 31"/>
              <a:gd name="T58" fmla="*/ 38 w 51"/>
              <a:gd name="T59" fmla="*/ 7 h 31"/>
              <a:gd name="T60" fmla="*/ 22 w 51"/>
              <a:gd name="T61" fmla="*/ 7 h 31"/>
              <a:gd name="T62" fmla="*/ 22 w 51"/>
              <a:gd name="T63" fmla="*/ 7 h 31"/>
              <a:gd name="T64" fmla="*/ 17 w 51"/>
              <a:gd name="T65" fmla="*/ 2 h 31"/>
              <a:gd name="T66" fmla="*/ 17 w 51"/>
              <a:gd name="T67" fmla="*/ 1 h 31"/>
              <a:gd name="T68" fmla="*/ 18 w 51"/>
              <a:gd name="T69" fmla="*/ 0 h 31"/>
              <a:gd name="T70" fmla="*/ 44 w 51"/>
              <a:gd name="T71" fmla="*/ 0 h 31"/>
              <a:gd name="T72" fmla="*/ 45 w 51"/>
              <a:gd name="T73" fmla="*/ 2 h 31"/>
              <a:gd name="T74" fmla="*/ 45 w 51"/>
              <a:gd name="T75" fmla="*/ 6 h 31"/>
              <a:gd name="T76" fmla="*/ 45 w 51"/>
              <a:gd name="T77" fmla="*/ 17 h 31"/>
              <a:gd name="T78" fmla="*/ 50 w 51"/>
              <a:gd name="T79" fmla="*/ 17 h 31"/>
              <a:gd name="T80" fmla="*/ 51 w 51"/>
              <a:gd name="T81" fmla="*/ 19 h 31"/>
              <a:gd name="T82" fmla="*/ 51 w 51"/>
              <a:gd name="T83" fmla="*/ 20 h 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51" h="31">
                <a:moveTo>
                  <a:pt x="33" y="31"/>
                </a:moveTo>
                <a:cubicBezTo>
                  <a:pt x="8" y="31"/>
                  <a:pt x="8" y="31"/>
                  <a:pt x="8" y="31"/>
                </a:cubicBezTo>
                <a:cubicBezTo>
                  <a:pt x="7" y="31"/>
                  <a:pt x="7" y="30"/>
                  <a:pt x="7" y="29"/>
                </a:cubicBezTo>
                <a:cubicBezTo>
                  <a:pt x="7" y="25"/>
                  <a:pt x="7" y="25"/>
                  <a:pt x="7" y="25"/>
                </a:cubicBezTo>
                <a:cubicBezTo>
                  <a:pt x="7" y="14"/>
                  <a:pt x="7" y="14"/>
                  <a:pt x="7" y="14"/>
                </a:cubicBezTo>
                <a:cubicBezTo>
                  <a:pt x="2" y="14"/>
                  <a:pt x="2" y="14"/>
                  <a:pt x="2" y="14"/>
                </a:cubicBezTo>
                <a:cubicBezTo>
                  <a:pt x="1" y="14"/>
                  <a:pt x="0" y="13"/>
                  <a:pt x="0" y="12"/>
                </a:cubicBezTo>
                <a:cubicBezTo>
                  <a:pt x="0" y="12"/>
                  <a:pt x="0" y="12"/>
                  <a:pt x="0" y="11"/>
                </a:cubicBezTo>
                <a:cubicBezTo>
                  <a:pt x="9" y="1"/>
                  <a:pt x="9" y="1"/>
                  <a:pt x="9" y="1"/>
                </a:cubicBezTo>
                <a:cubicBezTo>
                  <a:pt x="9" y="1"/>
                  <a:pt x="10" y="0"/>
                  <a:pt x="10" y="0"/>
                </a:cubicBezTo>
                <a:cubicBezTo>
                  <a:pt x="11" y="0"/>
                  <a:pt x="11" y="1"/>
                  <a:pt x="12" y="1"/>
                </a:cubicBezTo>
                <a:cubicBezTo>
                  <a:pt x="20" y="11"/>
                  <a:pt x="20" y="11"/>
                  <a:pt x="20" y="11"/>
                </a:cubicBezTo>
                <a:cubicBezTo>
                  <a:pt x="20" y="12"/>
                  <a:pt x="21" y="12"/>
                  <a:pt x="21" y="12"/>
                </a:cubicBezTo>
                <a:cubicBezTo>
                  <a:pt x="21" y="13"/>
                  <a:pt x="20" y="14"/>
                  <a:pt x="19" y="14"/>
                </a:cubicBezTo>
                <a:cubicBezTo>
                  <a:pt x="14" y="14"/>
                  <a:pt x="14" y="14"/>
                  <a:pt x="14" y="14"/>
                </a:cubicBezTo>
                <a:cubicBezTo>
                  <a:pt x="14" y="24"/>
                  <a:pt x="14" y="24"/>
                  <a:pt x="14" y="24"/>
                </a:cubicBezTo>
                <a:cubicBezTo>
                  <a:pt x="29" y="24"/>
                  <a:pt x="29" y="24"/>
                  <a:pt x="29" y="24"/>
                </a:cubicBezTo>
                <a:cubicBezTo>
                  <a:pt x="29" y="24"/>
                  <a:pt x="30" y="24"/>
                  <a:pt x="30" y="25"/>
                </a:cubicBezTo>
                <a:cubicBezTo>
                  <a:pt x="34" y="30"/>
                  <a:pt x="34" y="30"/>
                  <a:pt x="34" y="30"/>
                </a:cubicBezTo>
                <a:cubicBezTo>
                  <a:pt x="34" y="30"/>
                  <a:pt x="34" y="30"/>
                  <a:pt x="34" y="30"/>
                </a:cubicBezTo>
                <a:cubicBezTo>
                  <a:pt x="34" y="31"/>
                  <a:pt x="34" y="31"/>
                  <a:pt x="33" y="31"/>
                </a:cubicBezTo>
                <a:close/>
                <a:moveTo>
                  <a:pt x="51" y="20"/>
                </a:moveTo>
                <a:cubicBezTo>
                  <a:pt x="42" y="31"/>
                  <a:pt x="42" y="31"/>
                  <a:pt x="42" y="31"/>
                </a:cubicBezTo>
                <a:cubicBezTo>
                  <a:pt x="42" y="31"/>
                  <a:pt x="42" y="31"/>
                  <a:pt x="41" y="31"/>
                </a:cubicBezTo>
                <a:cubicBezTo>
                  <a:pt x="41" y="31"/>
                  <a:pt x="40" y="31"/>
                  <a:pt x="40" y="31"/>
                </a:cubicBezTo>
                <a:cubicBezTo>
                  <a:pt x="31" y="20"/>
                  <a:pt x="31" y="20"/>
                  <a:pt x="31" y="20"/>
                </a:cubicBezTo>
                <a:cubicBezTo>
                  <a:pt x="31" y="20"/>
                  <a:pt x="31" y="20"/>
                  <a:pt x="31" y="19"/>
                </a:cubicBezTo>
                <a:cubicBezTo>
                  <a:pt x="31" y="18"/>
                  <a:pt x="32" y="17"/>
                  <a:pt x="33" y="17"/>
                </a:cubicBezTo>
                <a:cubicBezTo>
                  <a:pt x="38" y="17"/>
                  <a:pt x="38" y="17"/>
                  <a:pt x="38" y="17"/>
                </a:cubicBezTo>
                <a:cubicBezTo>
                  <a:pt x="38" y="7"/>
                  <a:pt x="38" y="7"/>
                  <a:pt x="38" y="7"/>
                </a:cubicBezTo>
                <a:cubicBezTo>
                  <a:pt x="22" y="7"/>
                  <a:pt x="22" y="7"/>
                  <a:pt x="22" y="7"/>
                </a:cubicBezTo>
                <a:cubicBezTo>
                  <a:pt x="22" y="7"/>
                  <a:pt x="22" y="7"/>
                  <a:pt x="22" y="7"/>
                </a:cubicBezTo>
                <a:cubicBezTo>
                  <a:pt x="17" y="2"/>
                  <a:pt x="17" y="2"/>
                  <a:pt x="17" y="2"/>
                </a:cubicBezTo>
                <a:cubicBezTo>
                  <a:pt x="17" y="2"/>
                  <a:pt x="17" y="1"/>
                  <a:pt x="17" y="1"/>
                </a:cubicBezTo>
                <a:cubicBezTo>
                  <a:pt x="17" y="1"/>
                  <a:pt x="18" y="0"/>
                  <a:pt x="18" y="0"/>
                </a:cubicBezTo>
                <a:cubicBezTo>
                  <a:pt x="44" y="0"/>
                  <a:pt x="44" y="0"/>
                  <a:pt x="44" y="0"/>
                </a:cubicBezTo>
                <a:cubicBezTo>
                  <a:pt x="45" y="0"/>
                  <a:pt x="45" y="1"/>
                  <a:pt x="45" y="2"/>
                </a:cubicBezTo>
                <a:cubicBezTo>
                  <a:pt x="45" y="6"/>
                  <a:pt x="45" y="6"/>
                  <a:pt x="45" y="6"/>
                </a:cubicBezTo>
                <a:cubicBezTo>
                  <a:pt x="45" y="17"/>
                  <a:pt x="45" y="17"/>
                  <a:pt x="45" y="17"/>
                </a:cubicBezTo>
                <a:cubicBezTo>
                  <a:pt x="50" y="17"/>
                  <a:pt x="50" y="17"/>
                  <a:pt x="50" y="17"/>
                </a:cubicBezTo>
                <a:cubicBezTo>
                  <a:pt x="51" y="17"/>
                  <a:pt x="51" y="18"/>
                  <a:pt x="51" y="19"/>
                </a:cubicBezTo>
                <a:cubicBezTo>
                  <a:pt x="51" y="20"/>
                  <a:pt x="51" y="20"/>
                  <a:pt x="51" y="20"/>
                </a:cubicBezTo>
                <a:close/>
              </a:path>
            </a:pathLst>
          </a:custGeom>
          <a:solidFill>
            <a:schemeClr val="tx2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id-ID">
              <a:solidFill>
                <a:prstClr val="black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532042" y="2019434"/>
            <a:ext cx="316716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dirty="0">
                <a:solidFill>
                  <a:srgbClr val="1A526D"/>
                </a:solidFill>
                <a:latin typeface="+mn-ea"/>
              </a:rPr>
              <a:t>3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5304564" y="4292600"/>
            <a:ext cx="1582872" cy="467942"/>
          </a:xfrm>
          <a:prstGeom prst="roundRect">
            <a:avLst>
              <a:gd name="adj" fmla="val 50000"/>
            </a:avLst>
          </a:prstGeom>
          <a:solidFill>
            <a:srgbClr val="D998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cs typeface="+mn-ea"/>
                <a:sym typeface="+mn-lt"/>
              </a:rPr>
              <a:t>02</a:t>
            </a:r>
            <a:endParaRPr lang="zh-CN" altLang="en-US" sz="2800" dirty="0"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849504" y="2376859"/>
            <a:ext cx="249299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spc="100">
                <a:solidFill>
                  <a:srgbClr val="1A526D"/>
                </a:solidFill>
                <a:cs typeface="+mn-ea"/>
                <a:sym typeface="+mn-lt"/>
              </a:rPr>
              <a:t>实现方案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3945041" y="3295403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1" name="文本框 10"/>
          <p:cNvSpPr txBox="1"/>
          <p:nvPr/>
        </p:nvSpPr>
        <p:spPr>
          <a:xfrm>
            <a:off x="3560999" y="3273832"/>
            <a:ext cx="50700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>
                <a:solidFill>
                  <a:srgbClr val="1A526D"/>
                </a:solidFill>
                <a:latin typeface="+mn-ea"/>
                <a:cs typeface="+mn-ea"/>
                <a:sym typeface="+mn-lt"/>
              </a:rPr>
              <a:t>Implementation Scheme</a:t>
            </a:r>
            <a:endParaRPr lang="zh-CN" altLang="en-US" sz="2400" dirty="0">
              <a:solidFill>
                <a:srgbClr val="1A526D"/>
              </a:solidFill>
              <a:latin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3945042" y="102399"/>
            <a:ext cx="4301918" cy="918544"/>
            <a:chOff x="3945042" y="102399"/>
            <a:chExt cx="4301918" cy="918544"/>
          </a:xfrm>
        </p:grpSpPr>
        <p:sp>
          <p:nvSpPr>
            <p:cNvPr id="41" name="文本框 40"/>
            <p:cNvSpPr txBox="1"/>
            <p:nvPr/>
          </p:nvSpPr>
          <p:spPr>
            <a:xfrm>
              <a:off x="4849505" y="102399"/>
              <a:ext cx="2492990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4400" spc="100">
                  <a:solidFill>
                    <a:srgbClr val="1A526D"/>
                  </a:solidFill>
                  <a:cs typeface="+mn-ea"/>
                  <a:sym typeface="+mn-lt"/>
                </a:rPr>
                <a:t>系统功能</a:t>
              </a:r>
            </a:p>
          </p:txBody>
        </p:sp>
        <p:cxnSp>
          <p:nvCxnSpPr>
            <p:cNvPr id="42" name="直接连接符 41"/>
            <p:cNvCxnSpPr/>
            <p:nvPr/>
          </p:nvCxnSpPr>
          <p:spPr>
            <a:xfrm>
              <a:off x="3945042" y="1020943"/>
              <a:ext cx="4301918" cy="0"/>
            </a:xfrm>
            <a:prstGeom prst="line">
              <a:avLst/>
            </a:prstGeom>
            <a:noFill/>
            <a:ln w="19050">
              <a:solidFill>
                <a:srgbClr val="1A526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grpSp>
        <p:nvGrpSpPr>
          <p:cNvPr id="20" name="组合 19"/>
          <p:cNvGrpSpPr/>
          <p:nvPr/>
        </p:nvGrpSpPr>
        <p:grpSpPr>
          <a:xfrm>
            <a:off x="656138" y="1403724"/>
            <a:ext cx="4111813" cy="5112568"/>
            <a:chOff x="1665167" y="1192314"/>
            <a:chExt cx="3769590" cy="4730110"/>
          </a:xfrm>
        </p:grpSpPr>
        <p:sp>
          <p:nvSpPr>
            <p:cNvPr id="21" name="圆角矩形 39"/>
            <p:cNvSpPr/>
            <p:nvPr/>
          </p:nvSpPr>
          <p:spPr>
            <a:xfrm>
              <a:off x="1665167" y="1267297"/>
              <a:ext cx="3769590" cy="4655127"/>
            </a:xfrm>
            <a:prstGeom prst="roundRect">
              <a:avLst>
                <a:gd name="adj" fmla="val 4670"/>
              </a:avLst>
            </a:prstGeom>
            <a:solidFill>
              <a:schemeClr val="bg1">
                <a:lumMod val="75000"/>
              </a:schemeClr>
            </a:solidFill>
            <a:ln w="22225">
              <a:noFill/>
            </a:ln>
            <a:effectLst>
              <a:outerShdw blurRad="139700" dist="762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2" name="圆角矩形 40"/>
            <p:cNvSpPr/>
            <p:nvPr/>
          </p:nvSpPr>
          <p:spPr>
            <a:xfrm>
              <a:off x="1884385" y="1437511"/>
              <a:ext cx="3331153" cy="4156364"/>
            </a:xfrm>
            <a:prstGeom prst="roundRect">
              <a:avLst>
                <a:gd name="adj" fmla="val 0"/>
              </a:avLst>
            </a:prstGeom>
            <a:gradFill>
              <a:gsLst>
                <a:gs pos="52000">
                  <a:srgbClr val="F4F4F4"/>
                </a:gs>
                <a:gs pos="0">
                  <a:schemeClr val="bg1"/>
                </a:gs>
                <a:gs pos="100000">
                  <a:srgbClr val="E2E2E2"/>
                </a:gs>
              </a:gsLst>
              <a:lin ang="0" scaled="0"/>
            </a:gradFill>
            <a:ln w="25400">
              <a:noFill/>
            </a:ln>
            <a:effectLst>
              <a:outerShdw blurRad="177800" dist="88900" dir="2700000" algn="tl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1965492" y="1519709"/>
              <a:ext cx="3168938" cy="213302"/>
              <a:chOff x="2149634" y="1165384"/>
              <a:chExt cx="3485832" cy="234632"/>
            </a:xfrm>
          </p:grpSpPr>
          <p:grpSp>
            <p:nvGrpSpPr>
              <p:cNvPr id="64" name="组合 63"/>
              <p:cNvGrpSpPr/>
              <p:nvPr/>
            </p:nvGrpSpPr>
            <p:grpSpPr>
              <a:xfrm>
                <a:off x="2149634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92" name="椭圆 91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93" name="椭圆 92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65" name="组合 64"/>
              <p:cNvGrpSpPr/>
              <p:nvPr/>
            </p:nvGrpSpPr>
            <p:grpSpPr>
              <a:xfrm>
                <a:off x="2510879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90" name="椭圆 89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91" name="椭圆 90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66" name="组合 65"/>
              <p:cNvGrpSpPr/>
              <p:nvPr/>
            </p:nvGrpSpPr>
            <p:grpSpPr>
              <a:xfrm>
                <a:off x="2872123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88" name="椭圆 87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89" name="椭圆 88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67" name="组合 66"/>
              <p:cNvGrpSpPr/>
              <p:nvPr/>
            </p:nvGrpSpPr>
            <p:grpSpPr>
              <a:xfrm>
                <a:off x="3233367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86" name="椭圆 85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87" name="椭圆 86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3594612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84" name="椭圆 83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85" name="椭圆 84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955856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82" name="椭圆 81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83" name="椭圆 82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317101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80" name="椭圆 79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81" name="椭圆 80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71" name="组合 70"/>
              <p:cNvGrpSpPr/>
              <p:nvPr/>
            </p:nvGrpSpPr>
            <p:grpSpPr>
              <a:xfrm>
                <a:off x="4678345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78" name="椭圆 77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79" name="椭圆 78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72" name="组合 71"/>
              <p:cNvGrpSpPr/>
              <p:nvPr/>
            </p:nvGrpSpPr>
            <p:grpSpPr>
              <a:xfrm>
                <a:off x="5039590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76" name="椭圆 75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77" name="椭圆 76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5400834" y="1165384"/>
                <a:ext cx="234632" cy="234632"/>
                <a:chOff x="2483009" y="1114425"/>
                <a:chExt cx="209550" cy="209550"/>
              </a:xfrm>
            </p:grpSpPr>
            <p:sp>
              <p:nvSpPr>
                <p:cNvPr id="74" name="椭圆 73"/>
                <p:cNvSpPr/>
                <p:nvPr/>
              </p:nvSpPr>
              <p:spPr>
                <a:xfrm>
                  <a:off x="2483009" y="1114425"/>
                  <a:ext cx="209550" cy="209550"/>
                </a:xfrm>
                <a:prstGeom prst="ellipse">
                  <a:avLst/>
                </a:prstGeom>
                <a:gradFill>
                  <a:gsLst>
                    <a:gs pos="75000">
                      <a:schemeClr val="bg1">
                        <a:lumMod val="95000"/>
                      </a:schemeClr>
                    </a:gs>
                    <a:gs pos="55000">
                      <a:schemeClr val="bg1">
                        <a:lumMod val="65000"/>
                      </a:schemeClr>
                    </a:gs>
                    <a:gs pos="35000">
                      <a:schemeClr val="bg1">
                        <a:lumMod val="95000"/>
                      </a:schemeClr>
                    </a:gs>
                    <a:gs pos="17000">
                      <a:schemeClr val="bg1">
                        <a:lumMod val="65000"/>
                      </a:schemeClr>
                    </a:gs>
                    <a:gs pos="0">
                      <a:schemeClr val="bg1"/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2700000" scaled="1"/>
                </a:gradFill>
                <a:ln>
                  <a:noFill/>
                </a:ln>
                <a:effectLst>
                  <a:outerShdw blurRad="12700" dist="127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  <p:sp>
              <p:nvSpPr>
                <p:cNvPr id="75" name="椭圆 74"/>
                <p:cNvSpPr/>
                <p:nvPr/>
              </p:nvSpPr>
              <p:spPr>
                <a:xfrm>
                  <a:off x="2502059" y="1133475"/>
                  <a:ext cx="171450" cy="171450"/>
                </a:xfrm>
                <a:prstGeom prst="ellipse">
                  <a:avLst/>
                </a:prstGeom>
                <a:solidFill>
                  <a:schemeClr val="bg1">
                    <a:lumMod val="75000"/>
                  </a:schemeClr>
                </a:solidFill>
                <a:ln>
                  <a:noFill/>
                </a:ln>
                <a:effectLst>
                  <a:innerShdw blurRad="12700" dist="12700" dir="13500000">
                    <a:prstClr val="black">
                      <a:alpha val="50000"/>
                    </a:prstClr>
                  </a:inn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latin typeface="Arial" panose="020B0604020202020204" pitchFamily="34" charset="0"/>
                    <a:ea typeface="微软雅黑" panose="020B0503020204020204" pitchFamily="34" charset="-122"/>
                    <a:sym typeface="Arial" panose="020B0604020202020204" pitchFamily="34" charset="0"/>
                  </a:endParaRPr>
                </a:p>
              </p:txBody>
            </p:sp>
          </p:grpSp>
        </p:grpSp>
        <p:grpSp>
          <p:nvGrpSpPr>
            <p:cNvPr id="24" name="组合 23"/>
            <p:cNvGrpSpPr/>
            <p:nvPr/>
          </p:nvGrpSpPr>
          <p:grpSpPr>
            <a:xfrm>
              <a:off x="2020452" y="1192314"/>
              <a:ext cx="86065" cy="440911"/>
              <a:chOff x="2244442" y="772895"/>
              <a:chExt cx="94671" cy="485002"/>
            </a:xfrm>
          </p:grpSpPr>
          <p:sp>
            <p:nvSpPr>
              <p:cNvPr id="62" name="圆角矩形 73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3" name="圆角矩形 74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2350139" y="1192314"/>
              <a:ext cx="86065" cy="440911"/>
              <a:chOff x="2244442" y="772895"/>
              <a:chExt cx="94671" cy="485002"/>
            </a:xfrm>
          </p:grpSpPr>
          <p:sp>
            <p:nvSpPr>
              <p:cNvPr id="60" name="圆角矩形 76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61" name="圆角矩形 77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26" name="组合 25"/>
            <p:cNvGrpSpPr/>
            <p:nvPr/>
          </p:nvGrpSpPr>
          <p:grpSpPr>
            <a:xfrm>
              <a:off x="2679826" y="1192314"/>
              <a:ext cx="86065" cy="440911"/>
              <a:chOff x="2244442" y="772895"/>
              <a:chExt cx="94671" cy="485002"/>
            </a:xfrm>
          </p:grpSpPr>
          <p:sp>
            <p:nvSpPr>
              <p:cNvPr id="58" name="圆角矩形 79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9" name="圆角矩形 80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27" name="组合 26"/>
            <p:cNvGrpSpPr/>
            <p:nvPr/>
          </p:nvGrpSpPr>
          <p:grpSpPr>
            <a:xfrm>
              <a:off x="3009512" y="1192314"/>
              <a:ext cx="86065" cy="440911"/>
              <a:chOff x="2244442" y="772895"/>
              <a:chExt cx="94671" cy="485002"/>
            </a:xfrm>
          </p:grpSpPr>
          <p:sp>
            <p:nvSpPr>
              <p:cNvPr id="56" name="圆角矩形 82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7" name="圆角矩形 83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3339200" y="1192314"/>
              <a:ext cx="86065" cy="440911"/>
              <a:chOff x="2244442" y="772895"/>
              <a:chExt cx="94671" cy="485002"/>
            </a:xfrm>
          </p:grpSpPr>
          <p:sp>
            <p:nvSpPr>
              <p:cNvPr id="54" name="圆角矩形 85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5" name="圆角矩形 86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29" name="组合 28"/>
            <p:cNvGrpSpPr/>
            <p:nvPr/>
          </p:nvGrpSpPr>
          <p:grpSpPr>
            <a:xfrm>
              <a:off x="3668886" y="1192314"/>
              <a:ext cx="86065" cy="440911"/>
              <a:chOff x="2244442" y="772895"/>
              <a:chExt cx="94671" cy="485002"/>
            </a:xfrm>
          </p:grpSpPr>
          <p:sp>
            <p:nvSpPr>
              <p:cNvPr id="52" name="圆角矩形 88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3" name="圆角矩形 89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30" name="组合 29"/>
            <p:cNvGrpSpPr/>
            <p:nvPr/>
          </p:nvGrpSpPr>
          <p:grpSpPr>
            <a:xfrm>
              <a:off x="3998573" y="1192314"/>
              <a:ext cx="86065" cy="440911"/>
              <a:chOff x="2244442" y="772895"/>
              <a:chExt cx="94671" cy="485002"/>
            </a:xfrm>
          </p:grpSpPr>
          <p:sp>
            <p:nvSpPr>
              <p:cNvPr id="50" name="圆角矩形 91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51" name="圆角矩形 92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39" name="组合 38"/>
            <p:cNvGrpSpPr/>
            <p:nvPr/>
          </p:nvGrpSpPr>
          <p:grpSpPr>
            <a:xfrm>
              <a:off x="4328260" y="1192314"/>
              <a:ext cx="86065" cy="440911"/>
              <a:chOff x="2244442" y="772895"/>
              <a:chExt cx="94671" cy="485002"/>
            </a:xfrm>
          </p:grpSpPr>
          <p:sp>
            <p:nvSpPr>
              <p:cNvPr id="48" name="圆角矩形 94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9" name="圆角矩形 95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40" name="组合 39"/>
            <p:cNvGrpSpPr/>
            <p:nvPr/>
          </p:nvGrpSpPr>
          <p:grpSpPr>
            <a:xfrm>
              <a:off x="4657947" y="1192314"/>
              <a:ext cx="86065" cy="440911"/>
              <a:chOff x="2244442" y="772895"/>
              <a:chExt cx="94671" cy="485002"/>
            </a:xfrm>
          </p:grpSpPr>
          <p:sp>
            <p:nvSpPr>
              <p:cNvPr id="46" name="圆角矩形 97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7" name="圆角矩形 98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43" name="组合 42"/>
            <p:cNvGrpSpPr/>
            <p:nvPr/>
          </p:nvGrpSpPr>
          <p:grpSpPr>
            <a:xfrm>
              <a:off x="4987634" y="1192314"/>
              <a:ext cx="86065" cy="440911"/>
              <a:chOff x="2244442" y="772895"/>
              <a:chExt cx="94671" cy="485002"/>
            </a:xfrm>
          </p:grpSpPr>
          <p:sp>
            <p:nvSpPr>
              <p:cNvPr id="44" name="圆角矩形 100"/>
              <p:cNvSpPr/>
              <p:nvPr/>
            </p:nvSpPr>
            <p:spPr>
              <a:xfrm>
                <a:off x="2244442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4000">
                      <a:schemeClr val="bg1">
                        <a:lumMod val="75000"/>
                      </a:schemeClr>
                    </a:gs>
                    <a:gs pos="78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45" name="圆角矩形 101"/>
              <p:cNvSpPr/>
              <p:nvPr/>
            </p:nvSpPr>
            <p:spPr>
              <a:xfrm>
                <a:off x="2313407" y="772895"/>
                <a:ext cx="25706" cy="485002"/>
              </a:xfrm>
              <a:prstGeom prst="roundRect">
                <a:avLst>
                  <a:gd name="adj" fmla="val 50000"/>
                </a:avLst>
              </a:prstGeom>
              <a:gradFill>
                <a:gsLst>
                  <a:gs pos="74000">
                    <a:schemeClr val="bg1"/>
                  </a:gs>
                  <a:gs pos="52000">
                    <a:schemeClr val="bg1">
                      <a:lumMod val="85000"/>
                    </a:schemeClr>
                  </a:gs>
                  <a:gs pos="23000">
                    <a:schemeClr val="bg1">
                      <a:lumMod val="65000"/>
                    </a:schemeClr>
                  </a:gs>
                  <a:gs pos="0">
                    <a:schemeClr val="bg1">
                      <a:lumMod val="50000"/>
                    </a:schemeClr>
                  </a:gs>
                  <a:gs pos="100000">
                    <a:schemeClr val="bg1">
                      <a:lumMod val="65000"/>
                    </a:schemeClr>
                  </a:gs>
                </a:gsLst>
                <a:lin ang="5400000" scaled="1"/>
              </a:gradFill>
              <a:ln w="19050">
                <a:gradFill flip="none" rotWithShape="1">
                  <a:gsLst>
                    <a:gs pos="0">
                      <a:schemeClr val="bg1">
                        <a:lumMod val="65000"/>
                      </a:schemeClr>
                    </a:gs>
                    <a:gs pos="43000">
                      <a:schemeClr val="bg1">
                        <a:lumMod val="75000"/>
                      </a:schemeClr>
                    </a:gs>
                    <a:gs pos="79000">
                      <a:schemeClr val="bg1"/>
                    </a:gs>
                    <a:gs pos="61000">
                      <a:schemeClr val="bg1">
                        <a:lumMod val="100000"/>
                      </a:schemeClr>
                    </a:gs>
                    <a:gs pos="100000">
                      <a:schemeClr val="bg1">
                        <a:lumMod val="65000"/>
                      </a:schemeClr>
                    </a:gs>
                  </a:gsLst>
                  <a:lin ang="5400000" scaled="0"/>
                  <a:tileRect/>
                </a:gradFill>
              </a:ln>
              <a:effectLst>
                <a:outerShdw blurRad="25400" sx="102000" sy="1020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94" name="圆角矩形 150"/>
          <p:cNvSpPr/>
          <p:nvPr/>
        </p:nvSpPr>
        <p:spPr>
          <a:xfrm>
            <a:off x="5570497" y="1778550"/>
            <a:ext cx="5736207" cy="3870982"/>
          </a:xfrm>
          <a:prstGeom prst="roundRect">
            <a:avLst>
              <a:gd name="adj" fmla="val 0"/>
            </a:avLst>
          </a:prstGeom>
          <a:gradFill>
            <a:gsLst>
              <a:gs pos="52000">
                <a:srgbClr val="F4F4F4"/>
              </a:gs>
              <a:gs pos="0">
                <a:schemeClr val="bg1"/>
              </a:gs>
              <a:gs pos="100000">
                <a:srgbClr val="E2E2E2"/>
              </a:gs>
            </a:gsLst>
            <a:lin ang="0" scaled="0"/>
          </a:gradFill>
          <a:ln w="25400">
            <a:noFill/>
          </a:ln>
          <a:effectLst>
            <a:outerShdw blurRad="177800" dist="88900" dir="2700000" algn="tl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96" name="组合 95">
            <a:extLst>
              <a:ext uri="{FF2B5EF4-FFF2-40B4-BE49-F238E27FC236}">
                <a16:creationId xmlns:a16="http://schemas.microsoft.com/office/drawing/2014/main" id="{B356E90F-2236-456F-AC23-937613B71198}"/>
              </a:ext>
            </a:extLst>
          </p:cNvPr>
          <p:cNvGrpSpPr/>
          <p:nvPr/>
        </p:nvGrpSpPr>
        <p:grpSpPr>
          <a:xfrm>
            <a:off x="6096000" y="2016273"/>
            <a:ext cx="4782552" cy="3395535"/>
            <a:chOff x="6537660" y="2434971"/>
            <a:chExt cx="4782552" cy="3395535"/>
          </a:xfrm>
        </p:grpSpPr>
        <p:sp>
          <p:nvSpPr>
            <p:cNvPr id="97" name="矩形 2">
              <a:extLst>
                <a:ext uri="{FF2B5EF4-FFF2-40B4-BE49-F238E27FC236}">
                  <a16:creationId xmlns:a16="http://schemas.microsoft.com/office/drawing/2014/main" id="{03F0CE0D-33DD-4B19-B3E1-16DB27966BBA}"/>
                </a:ext>
              </a:extLst>
            </p:cNvPr>
            <p:cNvSpPr/>
            <p:nvPr/>
          </p:nvSpPr>
          <p:spPr>
            <a:xfrm>
              <a:off x="6537660" y="2434971"/>
              <a:ext cx="4782552" cy="724077"/>
            </a:xfrm>
            <a:prstGeom prst="roundRect">
              <a:avLst>
                <a:gd name="adj" fmla="val 1612"/>
              </a:avLst>
            </a:prstGeom>
            <a:solidFill>
              <a:srgbClr val="A9BAC2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altLang="zh-CN" sz="2400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endParaRPr>
            </a:p>
          </p:txBody>
        </p: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76A940DE-2BF9-4FD5-B2E4-F333B337E4BE}"/>
                </a:ext>
              </a:extLst>
            </p:cNvPr>
            <p:cNvGrpSpPr/>
            <p:nvPr/>
          </p:nvGrpSpPr>
          <p:grpSpPr>
            <a:xfrm>
              <a:off x="6537660" y="3288700"/>
              <a:ext cx="4782552" cy="760834"/>
              <a:chOff x="6537660" y="3368894"/>
              <a:chExt cx="4782552" cy="760834"/>
            </a:xfrm>
          </p:grpSpPr>
          <p:sp>
            <p:nvSpPr>
              <p:cNvPr id="109" name="矩形 4">
                <a:extLst>
                  <a:ext uri="{FF2B5EF4-FFF2-40B4-BE49-F238E27FC236}">
                    <a16:creationId xmlns:a16="http://schemas.microsoft.com/office/drawing/2014/main" id="{FECBA7A2-F9C1-4AB7-8BC8-49C7A76CED01}"/>
                  </a:ext>
                </a:extLst>
              </p:cNvPr>
              <p:cNvSpPr/>
              <p:nvPr/>
            </p:nvSpPr>
            <p:spPr>
              <a:xfrm>
                <a:off x="6537660" y="3405640"/>
                <a:ext cx="4782552" cy="724088"/>
              </a:xfrm>
              <a:prstGeom prst="roundRect">
                <a:avLst>
                  <a:gd name="adj" fmla="val 1612"/>
                </a:avLst>
              </a:prstGeom>
              <a:solidFill>
                <a:srgbClr val="1A526D">
                  <a:alpha val="30000"/>
                </a:srgb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700">
                  <a:solidFill>
                    <a:schemeClr val="tx1">
                      <a:lumMod val="85000"/>
                      <a:lumOff val="15000"/>
                    </a:schemeClr>
                  </a:solidFill>
                  <a:cs typeface="+mn-ea"/>
                  <a:sym typeface="+mn-lt"/>
                </a:endParaRPr>
              </a:p>
            </p:txBody>
          </p:sp>
          <p:grpSp>
            <p:nvGrpSpPr>
              <p:cNvPr id="110" name="组合 109">
                <a:extLst>
                  <a:ext uri="{FF2B5EF4-FFF2-40B4-BE49-F238E27FC236}">
                    <a16:creationId xmlns:a16="http://schemas.microsoft.com/office/drawing/2014/main" id="{116FACF9-A4FB-40AF-9C08-31810C0DAEBD}"/>
                  </a:ext>
                </a:extLst>
              </p:cNvPr>
              <p:cNvGrpSpPr/>
              <p:nvPr/>
            </p:nvGrpSpPr>
            <p:grpSpPr>
              <a:xfrm>
                <a:off x="6694276" y="3368894"/>
                <a:ext cx="4155117" cy="660052"/>
                <a:chOff x="6694276" y="3358352"/>
                <a:chExt cx="4155117" cy="660052"/>
              </a:xfrm>
            </p:grpSpPr>
            <p:pic>
              <p:nvPicPr>
                <p:cNvPr id="111" name="图片 18" descr="feeds">
                  <a:extLst>
                    <a:ext uri="{FF2B5EF4-FFF2-40B4-BE49-F238E27FC236}">
                      <a16:creationId xmlns:a16="http://schemas.microsoft.com/office/drawing/2014/main" id="{F26A52C8-0E0F-4EEC-A966-6F0BA71AA6E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2">
                  <a:extLst>
                    <a:ext uri="{96DAC541-7B7A-43D3-8B79-37D633B846F1}">
                      <asvg:svgBlip xmlns:asvg="http://schemas.microsoft.com/office/drawing/2016/SVG/main" r:embed="rId3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6694276" y="3541142"/>
                  <a:ext cx="432000" cy="432000"/>
                </a:xfrm>
                <a:prstGeom prst="rect">
                  <a:avLst/>
                </a:prstGeom>
              </p:spPr>
            </p:pic>
            <p:sp>
              <p:nvSpPr>
                <p:cNvPr id="112" name="矩形 111">
                  <a:extLst>
                    <a:ext uri="{FF2B5EF4-FFF2-40B4-BE49-F238E27FC236}">
                      <a16:creationId xmlns:a16="http://schemas.microsoft.com/office/drawing/2014/main" id="{D1E7C443-EEF2-4DAE-8341-77C31C8FFEB7}"/>
                    </a:ext>
                  </a:extLst>
                </p:cNvPr>
                <p:cNvSpPr/>
                <p:nvPr/>
              </p:nvSpPr>
              <p:spPr>
                <a:xfrm>
                  <a:off x="6910274" y="3358352"/>
                  <a:ext cx="3939119" cy="66005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>
                    <a:lnSpc>
                      <a:spcPct val="150000"/>
                    </a:lnSpc>
                  </a:pPr>
                  <a:r>
                    <a:rPr lang="zh-CN" altLang="en-US" sz="2800" b="1" dirty="0">
                      <a:solidFill>
                        <a:schemeClr val="bg1"/>
                      </a:solidFill>
                      <a:latin typeface="微软雅黑 Light" panose="020B0502040204020203" pitchFamily="34" charset="-122"/>
                      <a:ea typeface="微软雅黑 Light" panose="020B0502040204020203" pitchFamily="34" charset="-122"/>
                      <a:cs typeface="+mn-ea"/>
                      <a:sym typeface="+mn-lt"/>
                    </a:rPr>
                    <a:t> </a:t>
                  </a:r>
                  <a:r>
                    <a:rPr lang="zh-CN" altLang="en-US" sz="2800" b="1" dirty="0">
                      <a:solidFill>
                        <a:schemeClr val="bg1"/>
                      </a:solidFill>
                      <a:latin typeface="+mj-ea"/>
                      <a:ea typeface="+mj-ea"/>
                      <a:cs typeface="+mn-ea"/>
                      <a:sym typeface="+mn-lt"/>
                    </a:rPr>
                    <a:t>证书生成</a:t>
                  </a:r>
                </a:p>
              </p:txBody>
            </p:sp>
          </p:grpSp>
        </p:grpSp>
        <p:grpSp>
          <p:nvGrpSpPr>
            <p:cNvPr id="99" name="组合 98">
              <a:extLst>
                <a:ext uri="{FF2B5EF4-FFF2-40B4-BE49-F238E27FC236}">
                  <a16:creationId xmlns:a16="http://schemas.microsoft.com/office/drawing/2014/main" id="{89D2BE77-EC39-4FC0-9A73-CA918F64E3FE}"/>
                </a:ext>
              </a:extLst>
            </p:cNvPr>
            <p:cNvGrpSpPr/>
            <p:nvPr/>
          </p:nvGrpSpPr>
          <p:grpSpPr>
            <a:xfrm>
              <a:off x="6537660" y="4215932"/>
              <a:ext cx="4782552" cy="724089"/>
              <a:chOff x="6537660" y="4258825"/>
              <a:chExt cx="4782552" cy="724089"/>
            </a:xfrm>
          </p:grpSpPr>
          <p:sp>
            <p:nvSpPr>
              <p:cNvPr id="105" name="矩形 5">
                <a:extLst>
                  <a:ext uri="{FF2B5EF4-FFF2-40B4-BE49-F238E27FC236}">
                    <a16:creationId xmlns:a16="http://schemas.microsoft.com/office/drawing/2014/main" id="{31897E44-2443-4479-8492-02C8C87FA204}"/>
                  </a:ext>
                </a:extLst>
              </p:cNvPr>
              <p:cNvSpPr/>
              <p:nvPr/>
            </p:nvSpPr>
            <p:spPr>
              <a:xfrm>
                <a:off x="6537660" y="4258825"/>
                <a:ext cx="4782552" cy="724089"/>
              </a:xfrm>
              <a:prstGeom prst="roundRect">
                <a:avLst>
                  <a:gd name="adj" fmla="val 1612"/>
                </a:avLst>
              </a:prstGeom>
              <a:solidFill>
                <a:srgbClr val="1A526D">
                  <a:alpha val="30000"/>
                </a:srgb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700">
                  <a:solidFill>
                    <a:schemeClr val="tx1">
                      <a:lumMod val="85000"/>
                      <a:lumOff val="15000"/>
                    </a:schemeClr>
                  </a:solidFill>
                  <a:cs typeface="+mn-ea"/>
                  <a:sym typeface="+mn-lt"/>
                </a:endParaRPr>
              </a:p>
            </p:txBody>
          </p:sp>
          <p:pic>
            <p:nvPicPr>
              <p:cNvPr id="107" name="图片 20" descr="folder">
                <a:extLst>
                  <a:ext uri="{FF2B5EF4-FFF2-40B4-BE49-F238E27FC236}">
                    <a16:creationId xmlns:a16="http://schemas.microsoft.com/office/drawing/2014/main" id="{38E5ECE9-BFF9-46CA-901D-5591FE31919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6694276" y="4404869"/>
                <a:ext cx="432000" cy="432000"/>
              </a:xfrm>
              <a:prstGeom prst="rect">
                <a:avLst/>
              </a:prstGeom>
            </p:spPr>
          </p:pic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2F843C6-2C9E-42E9-BC07-6F7F004C5DCC}"/>
                </a:ext>
              </a:extLst>
            </p:cNvPr>
            <p:cNvGrpSpPr/>
            <p:nvPr/>
          </p:nvGrpSpPr>
          <p:grpSpPr>
            <a:xfrm>
              <a:off x="6537660" y="5106418"/>
              <a:ext cx="4782552" cy="724088"/>
              <a:chOff x="6537660" y="5106418"/>
              <a:chExt cx="4782552" cy="724088"/>
            </a:xfrm>
          </p:grpSpPr>
          <p:sp>
            <p:nvSpPr>
              <p:cNvPr id="101" name="矩形 5">
                <a:extLst>
                  <a:ext uri="{FF2B5EF4-FFF2-40B4-BE49-F238E27FC236}">
                    <a16:creationId xmlns:a16="http://schemas.microsoft.com/office/drawing/2014/main" id="{C2D4BDB2-23E8-4435-9903-CCCF229830FE}"/>
                  </a:ext>
                </a:extLst>
              </p:cNvPr>
              <p:cNvSpPr/>
              <p:nvPr/>
            </p:nvSpPr>
            <p:spPr>
              <a:xfrm>
                <a:off x="6537660" y="5106418"/>
                <a:ext cx="4782552" cy="724088"/>
              </a:xfrm>
              <a:prstGeom prst="roundRect">
                <a:avLst>
                  <a:gd name="adj" fmla="val 1612"/>
                </a:avLst>
              </a:prstGeom>
              <a:solidFill>
                <a:srgbClr val="1A526D">
                  <a:alpha val="30000"/>
                </a:srgbClr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id-ID" sz="700">
                  <a:solidFill>
                    <a:schemeClr val="tx1">
                      <a:lumMod val="85000"/>
                      <a:lumOff val="15000"/>
                    </a:schemeClr>
                  </a:solidFill>
                  <a:cs typeface="+mn-ea"/>
                  <a:sym typeface="+mn-lt"/>
                </a:endParaRPr>
              </a:p>
            </p:txBody>
          </p:sp>
          <p:pic>
            <p:nvPicPr>
              <p:cNvPr id="103" name="图片 3" descr="customization">
                <a:extLst>
                  <a:ext uri="{FF2B5EF4-FFF2-40B4-BE49-F238E27FC236}">
                    <a16:creationId xmlns:a16="http://schemas.microsoft.com/office/drawing/2014/main" id="{68030D96-5462-4280-ABBF-E0DA55B462E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>
                <a:extLst>
                  <a:ext uri="{96DAC541-7B7A-43D3-8B79-37D633B846F1}">
                    <asvg:svgBlip xmlns:asvg="http://schemas.microsoft.com/office/drawing/2016/SVG/main" r:embed="rId7"/>
                  </a:ext>
                </a:extLst>
              </a:blip>
              <a:stretch>
                <a:fillRect/>
              </a:stretch>
            </p:blipFill>
            <p:spPr>
              <a:xfrm>
                <a:off x="6694276" y="5252462"/>
                <a:ext cx="432000" cy="432000"/>
              </a:xfrm>
              <a:prstGeom prst="rect">
                <a:avLst/>
              </a:prstGeom>
            </p:spPr>
          </p:pic>
        </p:grpSp>
      </p:grpSp>
      <p:pic>
        <p:nvPicPr>
          <p:cNvPr id="4" name="图形 3">
            <a:extLst>
              <a:ext uri="{FF2B5EF4-FFF2-40B4-BE49-F238E27FC236}">
                <a16:creationId xmlns:a16="http://schemas.microsoft.com/office/drawing/2014/main" id="{9690C3AA-C6E9-4D8E-8A4B-6FE777826589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6304613" y="2214308"/>
            <a:ext cx="328005" cy="328005"/>
          </a:xfrm>
          <a:prstGeom prst="rect">
            <a:avLst/>
          </a:prstGeom>
        </p:spPr>
      </p:pic>
      <p:sp>
        <p:nvSpPr>
          <p:cNvPr id="113" name="矩形 112">
            <a:extLst>
              <a:ext uri="{FF2B5EF4-FFF2-40B4-BE49-F238E27FC236}">
                <a16:creationId xmlns:a16="http://schemas.microsoft.com/office/drawing/2014/main" id="{48CDAA59-F778-424A-856E-72E7B7DA5A53}"/>
              </a:ext>
            </a:extLst>
          </p:cNvPr>
          <p:cNvSpPr/>
          <p:nvPr/>
        </p:nvSpPr>
        <p:spPr>
          <a:xfrm>
            <a:off x="7549002" y="1983380"/>
            <a:ext cx="1778344" cy="660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 </a:t>
            </a:r>
            <a:r>
              <a:rPr lang="zh-CN" altLang="en-US" sz="2800" b="1" dirty="0">
                <a:solidFill>
                  <a:schemeClr val="bg1"/>
                </a:solidFill>
                <a:latin typeface="+mj-ea"/>
                <a:ea typeface="+mj-ea"/>
                <a:cs typeface="+mn-ea"/>
                <a:sym typeface="+mn-lt"/>
              </a:rPr>
              <a:t>证书录入</a:t>
            </a: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522E20F9-CE4D-4AC6-A608-AA8B633C9D5B}"/>
              </a:ext>
            </a:extLst>
          </p:cNvPr>
          <p:cNvSpPr/>
          <p:nvPr/>
        </p:nvSpPr>
        <p:spPr>
          <a:xfrm>
            <a:off x="6517716" y="3769655"/>
            <a:ext cx="3939119" cy="660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+mn-ea"/>
                <a:cs typeface="+mn-ea"/>
                <a:sym typeface="+mn-lt"/>
              </a:rPr>
              <a:t>证书查询</a:t>
            </a:r>
          </a:p>
        </p:txBody>
      </p:sp>
      <p:sp>
        <p:nvSpPr>
          <p:cNvPr id="115" name="矩形 114">
            <a:extLst>
              <a:ext uri="{FF2B5EF4-FFF2-40B4-BE49-F238E27FC236}">
                <a16:creationId xmlns:a16="http://schemas.microsoft.com/office/drawing/2014/main" id="{003D86DF-F19E-466E-9986-86CF0612D3E6}"/>
              </a:ext>
            </a:extLst>
          </p:cNvPr>
          <p:cNvSpPr/>
          <p:nvPr/>
        </p:nvSpPr>
        <p:spPr>
          <a:xfrm>
            <a:off x="6469040" y="4660142"/>
            <a:ext cx="3939119" cy="660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+mj-ea"/>
                <a:ea typeface="+mj-ea"/>
                <a:cs typeface="+mn-ea"/>
                <a:sym typeface="+mn-lt"/>
              </a:rPr>
              <a:t> 证书校验</a:t>
            </a:r>
          </a:p>
        </p:txBody>
      </p:sp>
      <p:pic>
        <p:nvPicPr>
          <p:cNvPr id="95" name="图片 94">
            <a:extLst>
              <a:ext uri="{FF2B5EF4-FFF2-40B4-BE49-F238E27FC236}">
                <a16:creationId xmlns:a16="http://schemas.microsoft.com/office/drawing/2014/main" id="{10B7CD95-259C-4597-9B4D-458FB1D2329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5379" y="1853432"/>
            <a:ext cx="2986687" cy="4224864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14"/>
          <p:cNvSpPr txBox="1"/>
          <p:nvPr/>
        </p:nvSpPr>
        <p:spPr>
          <a:xfrm>
            <a:off x="4849505" y="147493"/>
            <a:ext cx="249299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400" spc="100">
                <a:solidFill>
                  <a:srgbClr val="1A526D"/>
                </a:solidFill>
                <a:cs typeface="+mn-ea"/>
                <a:sym typeface="+mn-lt"/>
              </a:rPr>
              <a:t>系统架构</a:t>
            </a:r>
          </a:p>
        </p:txBody>
      </p:sp>
      <p:cxnSp>
        <p:nvCxnSpPr>
          <p:cNvPr id="16" name="直接连接符 15"/>
          <p:cNvCxnSpPr/>
          <p:nvPr/>
        </p:nvCxnSpPr>
        <p:spPr>
          <a:xfrm>
            <a:off x="3945042" y="1066037"/>
            <a:ext cx="4301918" cy="0"/>
          </a:xfrm>
          <a:prstGeom prst="line">
            <a:avLst/>
          </a:prstGeom>
          <a:noFill/>
          <a:ln w="19050">
            <a:solidFill>
              <a:srgbClr val="1A526D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2050" y="1215141"/>
            <a:ext cx="11003258" cy="5544616"/>
          </a:xfrm>
          <a:prstGeom prst="rect">
            <a:avLst/>
          </a:prstGeom>
        </p:spPr>
      </p:pic>
      <p:sp>
        <p:nvSpPr>
          <p:cNvPr id="2" name="直角三角形 1">
            <a:extLst>
              <a:ext uri="{FF2B5EF4-FFF2-40B4-BE49-F238E27FC236}">
                <a16:creationId xmlns:a16="http://schemas.microsoft.com/office/drawing/2014/main" id="{61947503-61A9-4ACA-BE4E-6CF8C53FB8FB}"/>
              </a:ext>
            </a:extLst>
          </p:cNvPr>
          <p:cNvSpPr/>
          <p:nvPr/>
        </p:nvSpPr>
        <p:spPr>
          <a:xfrm flipH="1">
            <a:off x="10620375" y="6084980"/>
            <a:ext cx="747966" cy="430120"/>
          </a:xfrm>
          <a:prstGeom prst="rtTriangle">
            <a:avLst/>
          </a:prstGeom>
          <a:solidFill>
            <a:srgbClr val="D9989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 rot="9205952">
            <a:off x="4931987" y="3784232"/>
            <a:ext cx="2247068" cy="249819"/>
          </a:xfrm>
          <a:prstGeom prst="rect">
            <a:avLst/>
          </a:prstGeom>
          <a:solidFill>
            <a:srgbClr val="D99894"/>
          </a:solidFill>
          <a:ln>
            <a:noFill/>
          </a:ln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8A9B7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 rot="2256138">
            <a:off x="4655027" y="4977129"/>
            <a:ext cx="2539871" cy="233992"/>
          </a:xfrm>
          <a:prstGeom prst="rect">
            <a:avLst/>
          </a:prstGeom>
          <a:solidFill>
            <a:srgbClr val="D99894"/>
          </a:solidFill>
          <a:ln>
            <a:noFill/>
          </a:ln>
          <a:effectLst>
            <a:innerShdw blurRad="50800" dist="50800" dir="13500000">
              <a:prstClr val="black">
                <a:alpha val="3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8A9B7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 rot="2256138">
            <a:off x="4655027" y="2445546"/>
            <a:ext cx="2539871" cy="233992"/>
          </a:xfrm>
          <a:prstGeom prst="rect">
            <a:avLst/>
          </a:prstGeom>
          <a:solidFill>
            <a:srgbClr val="D99894"/>
          </a:solidFill>
          <a:ln>
            <a:noFill/>
          </a:ln>
          <a:effectLst>
            <a:innerShdw blurRad="50800" dist="50800" dir="16200000">
              <a:prstClr val="black">
                <a:alpha val="3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78A9B7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4609713" y="1442257"/>
            <a:ext cx="769410" cy="769410"/>
            <a:chOff x="4609713" y="938201"/>
            <a:chExt cx="769410" cy="769410"/>
          </a:xfrm>
        </p:grpSpPr>
        <p:grpSp>
          <p:nvGrpSpPr>
            <p:cNvPr id="6" name="组合 5"/>
            <p:cNvGrpSpPr/>
            <p:nvPr/>
          </p:nvGrpSpPr>
          <p:grpSpPr>
            <a:xfrm>
              <a:off x="4609713" y="938201"/>
              <a:ext cx="769410" cy="769410"/>
              <a:chOff x="1273629" y="1224643"/>
              <a:chExt cx="2171700" cy="2171700"/>
            </a:xfrm>
          </p:grpSpPr>
          <p:sp>
            <p:nvSpPr>
              <p:cNvPr id="8" name="圆角矩形 17"/>
              <p:cNvSpPr/>
              <p:nvPr/>
            </p:nvSpPr>
            <p:spPr>
              <a:xfrm>
                <a:off x="1273629" y="1224643"/>
                <a:ext cx="2171700" cy="2171700"/>
              </a:xfrm>
              <a:prstGeom prst="roundRect">
                <a:avLst/>
              </a:prstGeom>
              <a:gradFill>
                <a:gsLst>
                  <a:gs pos="100000">
                    <a:schemeClr val="accent1">
                      <a:lumMod val="5000"/>
                      <a:lumOff val="95000"/>
                    </a:schemeClr>
                  </a:gs>
                  <a:gs pos="0">
                    <a:srgbClr val="EEEEEE"/>
                  </a:gs>
                </a:gsLst>
                <a:lin ang="8100000" scaled="0"/>
              </a:gradFill>
              <a:ln w="1270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EEEEEE"/>
                    </a:gs>
                  </a:gsLst>
                  <a:lin ang="8100000" scaled="0"/>
                </a:gradFill>
              </a:ln>
              <a:effectLst>
                <a:outerShdw blurRad="101600" dist="508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78A9B7"/>
                  </a:solidFill>
                </a:endParaRPr>
              </a:p>
            </p:txBody>
          </p:sp>
          <p:sp>
            <p:nvSpPr>
              <p:cNvPr id="9" name="圆角矩形 18"/>
              <p:cNvSpPr/>
              <p:nvPr/>
            </p:nvSpPr>
            <p:spPr>
              <a:xfrm>
                <a:off x="1532996" y="1484010"/>
                <a:ext cx="1652966" cy="1652966"/>
              </a:xfrm>
              <a:prstGeom prst="roundRect">
                <a:avLst/>
              </a:prstGeom>
              <a:gradFill>
                <a:gsLst>
                  <a:gs pos="100000">
                    <a:schemeClr val="accent1">
                      <a:lumMod val="5000"/>
                      <a:lumOff val="95000"/>
                    </a:schemeClr>
                  </a:gs>
                  <a:gs pos="0">
                    <a:srgbClr val="EEEEEE"/>
                  </a:gs>
                </a:gsLst>
                <a:lin ang="8100000" scaled="0"/>
              </a:gradFill>
              <a:ln w="1905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EEEEEE"/>
                    </a:gs>
                  </a:gsLst>
                  <a:lin ang="5400000" scaled="1"/>
                </a:gradFill>
              </a:ln>
              <a:effectLst>
                <a:outerShdw blurRad="101600" dist="508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78A9B7"/>
                  </a:solidFill>
                </a:endParaRPr>
              </a:p>
            </p:txBody>
          </p:sp>
        </p:grpSp>
        <p:sp>
          <p:nvSpPr>
            <p:cNvPr id="7" name="文本框 23"/>
            <p:cNvSpPr txBox="1"/>
            <p:nvPr/>
          </p:nvSpPr>
          <p:spPr>
            <a:xfrm>
              <a:off x="4708490" y="1058526"/>
              <a:ext cx="62132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rgbClr val="78A9B7"/>
                  </a:solidFill>
                  <a:latin typeface="+mn-ea"/>
                  <a:cs typeface="Aharoni" panose="02010803020104030203" pitchFamily="2" charset="-79"/>
                </a:rPr>
                <a:t>01</a:t>
              </a:r>
              <a:endParaRPr lang="zh-CN" altLang="en-US" sz="2800" dirty="0">
                <a:solidFill>
                  <a:srgbClr val="78A9B7"/>
                </a:solidFill>
                <a:latin typeface="+mn-ea"/>
                <a:cs typeface="Aharoni" panose="02010803020104030203" pitchFamily="2" charset="-79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619070" y="2869498"/>
            <a:ext cx="769410" cy="769410"/>
            <a:chOff x="6619070" y="2365442"/>
            <a:chExt cx="769410" cy="769410"/>
          </a:xfrm>
        </p:grpSpPr>
        <p:grpSp>
          <p:nvGrpSpPr>
            <p:cNvPr id="11" name="组合 10"/>
            <p:cNvGrpSpPr/>
            <p:nvPr/>
          </p:nvGrpSpPr>
          <p:grpSpPr>
            <a:xfrm>
              <a:off x="6619070" y="2365442"/>
              <a:ext cx="769410" cy="769410"/>
              <a:chOff x="1273629" y="1224643"/>
              <a:chExt cx="2171700" cy="2171700"/>
            </a:xfrm>
          </p:grpSpPr>
          <p:sp>
            <p:nvSpPr>
              <p:cNvPr id="13" name="圆角矩形 22"/>
              <p:cNvSpPr/>
              <p:nvPr/>
            </p:nvSpPr>
            <p:spPr>
              <a:xfrm>
                <a:off x="1273629" y="1224643"/>
                <a:ext cx="2171700" cy="2171700"/>
              </a:xfrm>
              <a:prstGeom prst="roundRect">
                <a:avLst/>
              </a:prstGeom>
              <a:gradFill>
                <a:gsLst>
                  <a:gs pos="100000">
                    <a:schemeClr val="accent1">
                      <a:lumMod val="5000"/>
                      <a:lumOff val="95000"/>
                    </a:schemeClr>
                  </a:gs>
                  <a:gs pos="0">
                    <a:srgbClr val="EEEEEE"/>
                  </a:gs>
                </a:gsLst>
                <a:lin ang="8100000" scaled="0"/>
              </a:gradFill>
              <a:ln w="1270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EEEEEE"/>
                    </a:gs>
                  </a:gsLst>
                  <a:lin ang="8100000" scaled="0"/>
                </a:gradFill>
              </a:ln>
              <a:effectLst>
                <a:outerShdw blurRad="101600" dist="508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78A9B7"/>
                  </a:solidFill>
                </a:endParaRPr>
              </a:p>
            </p:txBody>
          </p:sp>
          <p:sp>
            <p:nvSpPr>
              <p:cNvPr id="14" name="圆角矩形 23"/>
              <p:cNvSpPr/>
              <p:nvPr/>
            </p:nvSpPr>
            <p:spPr>
              <a:xfrm>
                <a:off x="1532996" y="1484010"/>
                <a:ext cx="1652966" cy="1652966"/>
              </a:xfrm>
              <a:prstGeom prst="roundRect">
                <a:avLst/>
              </a:prstGeom>
              <a:gradFill>
                <a:gsLst>
                  <a:gs pos="100000">
                    <a:schemeClr val="accent1">
                      <a:lumMod val="5000"/>
                      <a:lumOff val="95000"/>
                    </a:schemeClr>
                  </a:gs>
                  <a:gs pos="0">
                    <a:srgbClr val="EEEEEE"/>
                  </a:gs>
                </a:gsLst>
                <a:lin ang="8100000" scaled="0"/>
              </a:gradFill>
              <a:ln w="1905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EEEEEE"/>
                    </a:gs>
                  </a:gsLst>
                  <a:lin ang="5400000" scaled="1"/>
                </a:gradFill>
              </a:ln>
              <a:effectLst>
                <a:outerShdw blurRad="101600" dist="508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78A9B7"/>
                  </a:solidFill>
                </a:endParaRPr>
              </a:p>
            </p:txBody>
          </p:sp>
        </p:grpSp>
        <p:sp>
          <p:nvSpPr>
            <p:cNvPr id="12" name="文本框 24"/>
            <p:cNvSpPr txBox="1"/>
            <p:nvPr/>
          </p:nvSpPr>
          <p:spPr>
            <a:xfrm>
              <a:off x="6700219" y="2496463"/>
              <a:ext cx="686188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rgbClr val="78A9B7"/>
                  </a:solidFill>
                  <a:latin typeface="+mj-ea"/>
                  <a:ea typeface="+mj-ea"/>
                  <a:cs typeface="Aharoni" panose="02010803020104030203" pitchFamily="2" charset="-79"/>
                </a:rPr>
                <a:t>02</a:t>
              </a:r>
              <a:endParaRPr lang="zh-CN" altLang="en-US" sz="2800" dirty="0">
                <a:solidFill>
                  <a:srgbClr val="78A9B7"/>
                </a:solidFill>
                <a:latin typeface="+mj-ea"/>
                <a:ea typeface="+mj-ea"/>
                <a:cs typeface="Aharoni" panose="02010803020104030203" pitchFamily="2" charset="-79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4609713" y="4134657"/>
            <a:ext cx="769410" cy="769410"/>
            <a:chOff x="4609713" y="3630601"/>
            <a:chExt cx="769410" cy="769410"/>
          </a:xfrm>
        </p:grpSpPr>
        <p:grpSp>
          <p:nvGrpSpPr>
            <p:cNvPr id="16" name="组合 15"/>
            <p:cNvGrpSpPr/>
            <p:nvPr/>
          </p:nvGrpSpPr>
          <p:grpSpPr>
            <a:xfrm>
              <a:off x="4609713" y="3630601"/>
              <a:ext cx="769410" cy="769410"/>
              <a:chOff x="1273629" y="1224643"/>
              <a:chExt cx="2171700" cy="2171700"/>
            </a:xfrm>
          </p:grpSpPr>
          <p:sp>
            <p:nvSpPr>
              <p:cNvPr id="18" name="圆角矩形 27"/>
              <p:cNvSpPr/>
              <p:nvPr/>
            </p:nvSpPr>
            <p:spPr>
              <a:xfrm>
                <a:off x="1273629" y="1224643"/>
                <a:ext cx="2171700" cy="2171700"/>
              </a:xfrm>
              <a:prstGeom prst="roundRect">
                <a:avLst/>
              </a:prstGeom>
              <a:gradFill>
                <a:gsLst>
                  <a:gs pos="100000">
                    <a:schemeClr val="accent1">
                      <a:lumMod val="5000"/>
                      <a:lumOff val="95000"/>
                    </a:schemeClr>
                  </a:gs>
                  <a:gs pos="0">
                    <a:srgbClr val="EEEEEE"/>
                  </a:gs>
                </a:gsLst>
                <a:lin ang="8100000" scaled="0"/>
              </a:gradFill>
              <a:ln w="1270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EEEEEE"/>
                    </a:gs>
                  </a:gsLst>
                  <a:lin ang="8100000" scaled="0"/>
                </a:gradFill>
              </a:ln>
              <a:effectLst>
                <a:outerShdw blurRad="101600" dist="508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78A9B7"/>
                  </a:solidFill>
                </a:endParaRPr>
              </a:p>
            </p:txBody>
          </p:sp>
          <p:sp>
            <p:nvSpPr>
              <p:cNvPr id="19" name="圆角矩形 28"/>
              <p:cNvSpPr/>
              <p:nvPr/>
            </p:nvSpPr>
            <p:spPr>
              <a:xfrm>
                <a:off x="1532996" y="1484010"/>
                <a:ext cx="1652966" cy="1652966"/>
              </a:xfrm>
              <a:prstGeom prst="roundRect">
                <a:avLst/>
              </a:prstGeom>
              <a:gradFill>
                <a:gsLst>
                  <a:gs pos="100000">
                    <a:schemeClr val="accent1">
                      <a:lumMod val="5000"/>
                      <a:lumOff val="95000"/>
                    </a:schemeClr>
                  </a:gs>
                  <a:gs pos="0">
                    <a:srgbClr val="EEEEEE"/>
                  </a:gs>
                </a:gsLst>
                <a:lin ang="8100000" scaled="0"/>
              </a:gradFill>
              <a:ln w="1905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EEEEEE"/>
                    </a:gs>
                  </a:gsLst>
                  <a:lin ang="5400000" scaled="1"/>
                </a:gradFill>
              </a:ln>
              <a:effectLst>
                <a:outerShdw blurRad="101600" dist="508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78A9B7"/>
                  </a:solidFill>
                </a:endParaRPr>
              </a:p>
            </p:txBody>
          </p:sp>
        </p:grpSp>
        <p:sp>
          <p:nvSpPr>
            <p:cNvPr id="17" name="文本框 25"/>
            <p:cNvSpPr txBox="1"/>
            <p:nvPr/>
          </p:nvSpPr>
          <p:spPr>
            <a:xfrm>
              <a:off x="4688057" y="3751253"/>
              <a:ext cx="691066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rgbClr val="78A9B7"/>
                  </a:solidFill>
                  <a:latin typeface="+mn-ea"/>
                  <a:cs typeface="Aharoni" panose="02010803020104030203" pitchFamily="2" charset="-79"/>
                </a:rPr>
                <a:t>03</a:t>
              </a:r>
              <a:endParaRPr lang="zh-CN" altLang="en-US" sz="2800" dirty="0">
                <a:solidFill>
                  <a:srgbClr val="78A9B7"/>
                </a:solidFill>
                <a:latin typeface="+mn-ea"/>
                <a:cs typeface="Aharoni" panose="02010803020104030203" pitchFamily="2" charset="-79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6616997" y="5391957"/>
            <a:ext cx="769410" cy="769410"/>
            <a:chOff x="6616997" y="4887901"/>
            <a:chExt cx="769410" cy="769410"/>
          </a:xfrm>
        </p:grpSpPr>
        <p:grpSp>
          <p:nvGrpSpPr>
            <p:cNvPr id="21" name="组合 20"/>
            <p:cNvGrpSpPr/>
            <p:nvPr/>
          </p:nvGrpSpPr>
          <p:grpSpPr>
            <a:xfrm>
              <a:off x="6616997" y="4887901"/>
              <a:ext cx="769410" cy="769410"/>
              <a:chOff x="1273629" y="1224643"/>
              <a:chExt cx="2171700" cy="2171700"/>
            </a:xfrm>
          </p:grpSpPr>
          <p:sp>
            <p:nvSpPr>
              <p:cNvPr id="23" name="圆角矩形 32"/>
              <p:cNvSpPr/>
              <p:nvPr/>
            </p:nvSpPr>
            <p:spPr>
              <a:xfrm>
                <a:off x="1273629" y="1224643"/>
                <a:ext cx="2171700" cy="2171700"/>
              </a:xfrm>
              <a:prstGeom prst="roundRect">
                <a:avLst/>
              </a:prstGeom>
              <a:gradFill>
                <a:gsLst>
                  <a:gs pos="100000">
                    <a:schemeClr val="accent1">
                      <a:lumMod val="5000"/>
                      <a:lumOff val="95000"/>
                    </a:schemeClr>
                  </a:gs>
                  <a:gs pos="0">
                    <a:srgbClr val="EEEEEE"/>
                  </a:gs>
                </a:gsLst>
                <a:lin ang="8100000" scaled="0"/>
              </a:gradFill>
              <a:ln w="1270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EEEEEE"/>
                    </a:gs>
                  </a:gsLst>
                  <a:lin ang="8100000" scaled="0"/>
                </a:gradFill>
              </a:ln>
              <a:effectLst>
                <a:outerShdw blurRad="101600" dist="508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78A9B7"/>
                  </a:solidFill>
                </a:endParaRPr>
              </a:p>
            </p:txBody>
          </p:sp>
          <p:sp>
            <p:nvSpPr>
              <p:cNvPr id="24" name="圆角矩形 33"/>
              <p:cNvSpPr/>
              <p:nvPr/>
            </p:nvSpPr>
            <p:spPr>
              <a:xfrm>
                <a:off x="1532996" y="1484010"/>
                <a:ext cx="1652966" cy="1652966"/>
              </a:xfrm>
              <a:prstGeom prst="roundRect">
                <a:avLst/>
              </a:prstGeom>
              <a:gradFill>
                <a:gsLst>
                  <a:gs pos="100000">
                    <a:schemeClr val="accent1">
                      <a:lumMod val="5000"/>
                      <a:lumOff val="95000"/>
                    </a:schemeClr>
                  </a:gs>
                  <a:gs pos="0">
                    <a:srgbClr val="EEEEEE"/>
                  </a:gs>
                </a:gsLst>
                <a:lin ang="8100000" scaled="0"/>
              </a:gradFill>
              <a:ln w="19050">
                <a:gradFill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rgbClr val="EEEEEE"/>
                    </a:gs>
                  </a:gsLst>
                  <a:lin ang="5400000" scaled="1"/>
                </a:gradFill>
              </a:ln>
              <a:effectLst>
                <a:outerShdw blurRad="101600" dist="50800" dir="8100000" algn="tr" rotWithShape="0">
                  <a:prstClr val="black">
                    <a:alpha val="3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rgbClr val="78A9B7"/>
                  </a:solidFill>
                </a:endParaRPr>
              </a:p>
            </p:txBody>
          </p:sp>
        </p:grpSp>
        <p:sp>
          <p:nvSpPr>
            <p:cNvPr id="22" name="文本框 26"/>
            <p:cNvSpPr txBox="1"/>
            <p:nvPr/>
          </p:nvSpPr>
          <p:spPr>
            <a:xfrm>
              <a:off x="6694267" y="5012854"/>
              <a:ext cx="6921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rgbClr val="78A9B7"/>
                  </a:solidFill>
                  <a:latin typeface="+mn-ea"/>
                  <a:cs typeface="Aharoni" panose="02010803020104030203" pitchFamily="2" charset="-79"/>
                </a:rPr>
                <a:t>04</a:t>
              </a:r>
              <a:endParaRPr lang="zh-CN" altLang="en-US" sz="2800" dirty="0">
                <a:solidFill>
                  <a:srgbClr val="78A9B7"/>
                </a:solidFill>
                <a:latin typeface="+mn-ea"/>
                <a:cs typeface="Aharoni" panose="02010803020104030203" pitchFamily="2" charset="-79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852445" y="2430334"/>
            <a:ext cx="3985755" cy="1227635"/>
            <a:chOff x="1852445" y="1926278"/>
            <a:chExt cx="3985755" cy="1227635"/>
          </a:xfrm>
        </p:grpSpPr>
        <p:sp>
          <p:nvSpPr>
            <p:cNvPr id="26" name="任意多边形 35"/>
            <p:cNvSpPr/>
            <p:nvPr/>
          </p:nvSpPr>
          <p:spPr>
            <a:xfrm>
              <a:off x="1852445" y="1926278"/>
              <a:ext cx="3947477" cy="1170281"/>
            </a:xfrm>
            <a:custGeom>
              <a:avLst/>
              <a:gdLst>
                <a:gd name="connsiteX0" fmla="*/ 2409371 w 2409371"/>
                <a:gd name="connsiteY0" fmla="*/ 537029 h 537029"/>
                <a:gd name="connsiteX1" fmla="*/ 1741714 w 2409371"/>
                <a:gd name="connsiteY1" fmla="*/ 0 h 537029"/>
                <a:gd name="connsiteX2" fmla="*/ 0 w 2409371"/>
                <a:gd name="connsiteY2" fmla="*/ 0 h 537029"/>
                <a:gd name="connsiteX0-1" fmla="*/ 2975428 w 2975428"/>
                <a:gd name="connsiteY0-2" fmla="*/ 537029 h 537029"/>
                <a:gd name="connsiteX1-3" fmla="*/ 2307771 w 2975428"/>
                <a:gd name="connsiteY1-4" fmla="*/ 0 h 537029"/>
                <a:gd name="connsiteX2-5" fmla="*/ 0 w 2975428"/>
                <a:gd name="connsiteY2-6" fmla="*/ 0 h 537029"/>
                <a:gd name="connsiteX0-7" fmla="*/ 3004456 w 3004456"/>
                <a:gd name="connsiteY0-8" fmla="*/ 537029 h 537029"/>
                <a:gd name="connsiteX1-9" fmla="*/ 2336799 w 3004456"/>
                <a:gd name="connsiteY1-10" fmla="*/ 0 h 537029"/>
                <a:gd name="connsiteX2-11" fmla="*/ 0 w 3004456"/>
                <a:gd name="connsiteY2-12" fmla="*/ 0 h 537029"/>
                <a:gd name="connsiteX0-13" fmla="*/ 3156340 w 3156340"/>
                <a:gd name="connsiteY0-14" fmla="*/ 537029 h 537029"/>
                <a:gd name="connsiteX1-15" fmla="*/ 2488683 w 3156340"/>
                <a:gd name="connsiteY1-16" fmla="*/ 0 h 537029"/>
                <a:gd name="connsiteX2-17" fmla="*/ 0 w 3156340"/>
                <a:gd name="connsiteY2-18" fmla="*/ 0 h 537029"/>
                <a:gd name="connsiteX0-19" fmla="*/ 3788175 w 3788175"/>
                <a:gd name="connsiteY0-20" fmla="*/ 537029 h 537029"/>
                <a:gd name="connsiteX1-21" fmla="*/ 3120518 w 3788175"/>
                <a:gd name="connsiteY1-22" fmla="*/ 0 h 537029"/>
                <a:gd name="connsiteX2-23" fmla="*/ 0 w 3788175"/>
                <a:gd name="connsiteY2-24" fmla="*/ 0 h 537029"/>
                <a:gd name="connsiteX0-25" fmla="*/ 5035644 w 5035644"/>
                <a:gd name="connsiteY0-26" fmla="*/ 1492882 h 1492882"/>
                <a:gd name="connsiteX1-27" fmla="*/ 3120518 w 5035644"/>
                <a:gd name="connsiteY1-28" fmla="*/ 0 h 1492882"/>
                <a:gd name="connsiteX2-29" fmla="*/ 0 w 5035644"/>
                <a:gd name="connsiteY2-30" fmla="*/ 0 h 149288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5035644" h="1492882">
                  <a:moveTo>
                    <a:pt x="5035644" y="1492882"/>
                  </a:moveTo>
                  <a:lnTo>
                    <a:pt x="3120518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78A9B7"/>
                </a:solidFill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>
              <a:off x="5702241" y="3017954"/>
              <a:ext cx="135959" cy="135959"/>
            </a:xfrm>
            <a:prstGeom prst="ellipse">
              <a:avLst/>
            </a:prstGeom>
            <a:solidFill>
              <a:srgbClr val="A6A6A6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78A9B7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852445" y="4953038"/>
            <a:ext cx="3985755" cy="1227635"/>
            <a:chOff x="1852445" y="4448982"/>
            <a:chExt cx="3985755" cy="1227635"/>
          </a:xfrm>
        </p:grpSpPr>
        <p:sp>
          <p:nvSpPr>
            <p:cNvPr id="29" name="任意多边形 38"/>
            <p:cNvSpPr/>
            <p:nvPr/>
          </p:nvSpPr>
          <p:spPr>
            <a:xfrm>
              <a:off x="1852445" y="4448982"/>
              <a:ext cx="3947477" cy="1170281"/>
            </a:xfrm>
            <a:custGeom>
              <a:avLst/>
              <a:gdLst>
                <a:gd name="connsiteX0" fmla="*/ 2409371 w 2409371"/>
                <a:gd name="connsiteY0" fmla="*/ 537029 h 537029"/>
                <a:gd name="connsiteX1" fmla="*/ 1741714 w 2409371"/>
                <a:gd name="connsiteY1" fmla="*/ 0 h 537029"/>
                <a:gd name="connsiteX2" fmla="*/ 0 w 2409371"/>
                <a:gd name="connsiteY2" fmla="*/ 0 h 537029"/>
                <a:gd name="connsiteX0-1" fmla="*/ 2975428 w 2975428"/>
                <a:gd name="connsiteY0-2" fmla="*/ 537029 h 537029"/>
                <a:gd name="connsiteX1-3" fmla="*/ 2307771 w 2975428"/>
                <a:gd name="connsiteY1-4" fmla="*/ 0 h 537029"/>
                <a:gd name="connsiteX2-5" fmla="*/ 0 w 2975428"/>
                <a:gd name="connsiteY2-6" fmla="*/ 0 h 537029"/>
                <a:gd name="connsiteX0-7" fmla="*/ 3004456 w 3004456"/>
                <a:gd name="connsiteY0-8" fmla="*/ 537029 h 537029"/>
                <a:gd name="connsiteX1-9" fmla="*/ 2336799 w 3004456"/>
                <a:gd name="connsiteY1-10" fmla="*/ 0 h 537029"/>
                <a:gd name="connsiteX2-11" fmla="*/ 0 w 3004456"/>
                <a:gd name="connsiteY2-12" fmla="*/ 0 h 537029"/>
                <a:gd name="connsiteX0-13" fmla="*/ 3156340 w 3156340"/>
                <a:gd name="connsiteY0-14" fmla="*/ 537029 h 537029"/>
                <a:gd name="connsiteX1-15" fmla="*/ 2488683 w 3156340"/>
                <a:gd name="connsiteY1-16" fmla="*/ 0 h 537029"/>
                <a:gd name="connsiteX2-17" fmla="*/ 0 w 3156340"/>
                <a:gd name="connsiteY2-18" fmla="*/ 0 h 537029"/>
                <a:gd name="connsiteX0-19" fmla="*/ 3788175 w 3788175"/>
                <a:gd name="connsiteY0-20" fmla="*/ 537029 h 537029"/>
                <a:gd name="connsiteX1-21" fmla="*/ 3120518 w 3788175"/>
                <a:gd name="connsiteY1-22" fmla="*/ 0 h 537029"/>
                <a:gd name="connsiteX2-23" fmla="*/ 0 w 3788175"/>
                <a:gd name="connsiteY2-24" fmla="*/ 0 h 537029"/>
                <a:gd name="connsiteX0-25" fmla="*/ 5035644 w 5035644"/>
                <a:gd name="connsiteY0-26" fmla="*/ 1492882 h 1492882"/>
                <a:gd name="connsiteX1-27" fmla="*/ 3120518 w 5035644"/>
                <a:gd name="connsiteY1-28" fmla="*/ 0 h 1492882"/>
                <a:gd name="connsiteX2-29" fmla="*/ 0 w 5035644"/>
                <a:gd name="connsiteY2-30" fmla="*/ 0 h 1492882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5035644" h="1492882">
                  <a:moveTo>
                    <a:pt x="5035644" y="1492882"/>
                  </a:moveTo>
                  <a:lnTo>
                    <a:pt x="3120518" y="0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78A9B7"/>
                </a:solidFill>
              </a:endParaRPr>
            </a:p>
          </p:txBody>
        </p:sp>
        <p:sp>
          <p:nvSpPr>
            <p:cNvPr id="30" name="椭圆 29"/>
            <p:cNvSpPr/>
            <p:nvPr/>
          </p:nvSpPr>
          <p:spPr>
            <a:xfrm>
              <a:off x="5702241" y="5540658"/>
              <a:ext cx="135959" cy="135959"/>
            </a:xfrm>
            <a:prstGeom prst="ellipse">
              <a:avLst/>
            </a:prstGeom>
            <a:solidFill>
              <a:srgbClr val="A6A6A6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78A9B7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6243920" y="4176462"/>
            <a:ext cx="4246280" cy="1269047"/>
            <a:chOff x="6243920" y="3672406"/>
            <a:chExt cx="4246280" cy="1269047"/>
          </a:xfrm>
        </p:grpSpPr>
        <p:sp>
          <p:nvSpPr>
            <p:cNvPr id="32" name="任意多边形 41"/>
            <p:cNvSpPr/>
            <p:nvPr/>
          </p:nvSpPr>
          <p:spPr>
            <a:xfrm flipV="1">
              <a:off x="6286500" y="3734953"/>
              <a:ext cx="4203700" cy="1206500"/>
            </a:xfrm>
            <a:custGeom>
              <a:avLst/>
              <a:gdLst>
                <a:gd name="connsiteX0" fmla="*/ 0 w 4419600"/>
                <a:gd name="connsiteY0" fmla="*/ 1066800 h 1066800"/>
                <a:gd name="connsiteX1" fmla="*/ 1917700 w 4419600"/>
                <a:gd name="connsiteY1" fmla="*/ 25400 h 1066800"/>
                <a:gd name="connsiteX2" fmla="*/ 4419600 w 4419600"/>
                <a:gd name="connsiteY2" fmla="*/ 0 h 1066800"/>
                <a:gd name="connsiteX0-1" fmla="*/ 0 w 4203700"/>
                <a:gd name="connsiteY0-2" fmla="*/ 1206500 h 1206500"/>
                <a:gd name="connsiteX1-3" fmla="*/ 1701800 w 4203700"/>
                <a:gd name="connsiteY1-4" fmla="*/ 25400 h 1206500"/>
                <a:gd name="connsiteX2-5" fmla="*/ 4203700 w 4203700"/>
                <a:gd name="connsiteY2-6" fmla="*/ 0 h 12065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4203700" h="1206500">
                  <a:moveTo>
                    <a:pt x="0" y="1206500"/>
                  </a:moveTo>
                  <a:lnTo>
                    <a:pt x="1701800" y="25400"/>
                  </a:lnTo>
                  <a:lnTo>
                    <a:pt x="4203700" y="0"/>
                  </a:lnTo>
                </a:path>
              </a:pathLst>
            </a:custGeom>
            <a:noFill/>
            <a:ln w="190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78A9B7"/>
                </a:solidFill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>
              <a:off x="6243920" y="3672406"/>
              <a:ext cx="135959" cy="135959"/>
            </a:xfrm>
            <a:prstGeom prst="ellipse">
              <a:avLst/>
            </a:prstGeom>
            <a:solidFill>
              <a:srgbClr val="A6A6A6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78A9B7"/>
                </a:solidFill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6243920" y="1609883"/>
            <a:ext cx="4246280" cy="1269047"/>
            <a:chOff x="6243920" y="1105827"/>
            <a:chExt cx="4246280" cy="1269047"/>
          </a:xfrm>
        </p:grpSpPr>
        <p:sp>
          <p:nvSpPr>
            <p:cNvPr id="35" name="任意多边形 44"/>
            <p:cNvSpPr/>
            <p:nvPr/>
          </p:nvSpPr>
          <p:spPr>
            <a:xfrm flipV="1">
              <a:off x="6286500" y="1168374"/>
              <a:ext cx="4203700" cy="1206500"/>
            </a:xfrm>
            <a:custGeom>
              <a:avLst/>
              <a:gdLst>
                <a:gd name="connsiteX0" fmla="*/ 0 w 4419600"/>
                <a:gd name="connsiteY0" fmla="*/ 1066800 h 1066800"/>
                <a:gd name="connsiteX1" fmla="*/ 1917700 w 4419600"/>
                <a:gd name="connsiteY1" fmla="*/ 25400 h 1066800"/>
                <a:gd name="connsiteX2" fmla="*/ 4419600 w 4419600"/>
                <a:gd name="connsiteY2" fmla="*/ 0 h 1066800"/>
                <a:gd name="connsiteX0-1" fmla="*/ 0 w 4203700"/>
                <a:gd name="connsiteY0-2" fmla="*/ 1206500 h 1206500"/>
                <a:gd name="connsiteX1-3" fmla="*/ 1701800 w 4203700"/>
                <a:gd name="connsiteY1-4" fmla="*/ 25400 h 1206500"/>
                <a:gd name="connsiteX2-5" fmla="*/ 4203700 w 4203700"/>
                <a:gd name="connsiteY2-6" fmla="*/ 0 h 1206500"/>
              </a:gdLst>
              <a:ahLst/>
              <a:cxnLst>
                <a:cxn ang="0">
                  <a:pos x="connsiteX0-1" y="connsiteY0-2"/>
                </a:cxn>
                <a:cxn ang="0">
                  <a:pos x="connsiteX1-3" y="connsiteY1-4"/>
                </a:cxn>
                <a:cxn ang="0">
                  <a:pos x="connsiteX2-5" y="connsiteY2-6"/>
                </a:cxn>
              </a:cxnLst>
              <a:rect l="l" t="t" r="r" b="b"/>
              <a:pathLst>
                <a:path w="4203700" h="1206500">
                  <a:moveTo>
                    <a:pt x="0" y="1206500"/>
                  </a:moveTo>
                  <a:lnTo>
                    <a:pt x="1701800" y="25400"/>
                  </a:lnTo>
                  <a:lnTo>
                    <a:pt x="4203700" y="0"/>
                  </a:lnTo>
                </a:path>
              </a:pathLst>
            </a:custGeom>
            <a:noFill/>
            <a:ln w="190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78A9B7"/>
                </a:solidFill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>
              <a:off x="6243920" y="1105827"/>
              <a:ext cx="135959" cy="135959"/>
            </a:xfrm>
            <a:prstGeom prst="ellipse">
              <a:avLst/>
            </a:prstGeom>
            <a:solidFill>
              <a:srgbClr val="A6A6A6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78A9B7"/>
                </a:solidFill>
              </a:endParaRPr>
            </a:p>
          </p:txBody>
        </p:sp>
      </p:grpSp>
      <p:sp>
        <p:nvSpPr>
          <p:cNvPr id="37" name="文本框 44"/>
          <p:cNvSpPr txBox="1"/>
          <p:nvPr/>
        </p:nvSpPr>
        <p:spPr>
          <a:xfrm>
            <a:off x="7886004" y="2302095"/>
            <a:ext cx="36252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78A9B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yperledger Fabric</a:t>
            </a:r>
            <a:endParaRPr lang="zh-CN" altLang="en-US" sz="2800" b="1" dirty="0">
              <a:solidFill>
                <a:srgbClr val="78A9B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44"/>
          <p:cNvSpPr txBox="1"/>
          <p:nvPr/>
        </p:nvSpPr>
        <p:spPr>
          <a:xfrm>
            <a:off x="8087762" y="4228598"/>
            <a:ext cx="2628733" cy="11580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30000"/>
              </a:lnSpc>
              <a:buClrTx/>
              <a:buSzTx/>
              <a:buFontTx/>
            </a:pPr>
            <a:r>
              <a:rPr lang="en-US" altLang="zh-CN" sz="2800" b="1" dirty="0">
                <a:solidFill>
                  <a:srgbClr val="78A9B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bric + </a:t>
            </a:r>
            <a:r>
              <a:rPr lang="en-US" altLang="zh-CN" sz="2800" b="1">
                <a:solidFill>
                  <a:srgbClr val="78A9B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FS </a:t>
            </a:r>
          </a:p>
          <a:p>
            <a:pPr algn="ctr">
              <a:lnSpc>
                <a:spcPct val="130000"/>
              </a:lnSpc>
              <a:buClrTx/>
              <a:buSzTx/>
              <a:buFontTx/>
            </a:pPr>
            <a:r>
              <a:rPr lang="zh-CN" altLang="en-US" sz="2800" b="1">
                <a:solidFill>
                  <a:srgbClr val="78A9B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800" b="1" dirty="0">
                <a:solidFill>
                  <a:srgbClr val="78A9B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链方案</a:t>
            </a:r>
          </a:p>
        </p:txBody>
      </p:sp>
      <p:sp>
        <p:nvSpPr>
          <p:cNvPr id="39" name="文本框 44"/>
          <p:cNvSpPr txBox="1"/>
          <p:nvPr/>
        </p:nvSpPr>
        <p:spPr>
          <a:xfrm>
            <a:off x="1981815" y="4441453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78A9B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密算法</a:t>
            </a:r>
          </a:p>
        </p:txBody>
      </p:sp>
      <p:sp>
        <p:nvSpPr>
          <p:cNvPr id="40" name="文本框 44"/>
          <p:cNvSpPr txBox="1"/>
          <p:nvPr/>
        </p:nvSpPr>
        <p:spPr>
          <a:xfrm>
            <a:off x="960063" y="1896292"/>
            <a:ext cx="341632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78A9B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企业级系统开发方案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3945042" y="102399"/>
            <a:ext cx="4301918" cy="918544"/>
            <a:chOff x="3945042" y="102399"/>
            <a:chExt cx="4301918" cy="918544"/>
          </a:xfrm>
        </p:grpSpPr>
        <p:sp>
          <p:nvSpPr>
            <p:cNvPr id="42" name="文本框 41"/>
            <p:cNvSpPr txBox="1"/>
            <p:nvPr/>
          </p:nvSpPr>
          <p:spPr>
            <a:xfrm>
              <a:off x="4849505" y="102399"/>
              <a:ext cx="2492990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4400" spc="100">
                  <a:solidFill>
                    <a:srgbClr val="1A526D"/>
                  </a:solidFill>
                  <a:cs typeface="+mn-ea"/>
                  <a:sym typeface="+mn-lt"/>
                </a:rPr>
                <a:t>技术路线</a:t>
              </a:r>
            </a:p>
          </p:txBody>
        </p:sp>
        <p:cxnSp>
          <p:nvCxnSpPr>
            <p:cNvPr id="43" name="直接连接符 42"/>
            <p:cNvCxnSpPr/>
            <p:nvPr/>
          </p:nvCxnSpPr>
          <p:spPr>
            <a:xfrm>
              <a:off x="3945042" y="1020943"/>
              <a:ext cx="4301918" cy="0"/>
            </a:xfrm>
            <a:prstGeom prst="line">
              <a:avLst/>
            </a:prstGeom>
            <a:noFill/>
            <a:ln w="19050">
              <a:solidFill>
                <a:srgbClr val="1A526D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3676.527559055118,&quot;width&quot;:8747.127559055118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2765.779527559055,&quot;width&quot;:5939.417322834645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xhsw5oa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0</TotalTime>
  <Words>962</Words>
  <Application>Microsoft Office PowerPoint</Application>
  <PresentationFormat>宽屏</PresentationFormat>
  <Paragraphs>117</Paragraphs>
  <Slides>20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华康黑体W7(P)</vt:lpstr>
      <vt:lpstr>微软雅黑</vt:lpstr>
      <vt:lpstr>微软雅黑 Light</vt:lpstr>
      <vt:lpstr>Aharoni</vt:lpstr>
      <vt:lpstr>Arial</vt:lpstr>
      <vt:lpstr>Segoe UI</vt:lpstr>
      <vt:lpstr>Times New Roman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那一帘秋雨</cp:lastModifiedBy>
  <cp:revision>108</cp:revision>
  <dcterms:created xsi:type="dcterms:W3CDTF">2020-10-24T11:25:00Z</dcterms:created>
  <dcterms:modified xsi:type="dcterms:W3CDTF">2021-05-22T07:35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495</vt:lpwstr>
  </property>
  <property fmtid="{D5CDD505-2E9C-101B-9397-08002B2CF9AE}" pid="3" name="KSOTemplateUUID">
    <vt:lpwstr>v1.0_mb_7qAz+uM3AzGyw8C7nCXexg==</vt:lpwstr>
  </property>
  <property fmtid="{D5CDD505-2E9C-101B-9397-08002B2CF9AE}" pid="4" name="ICV">
    <vt:lpwstr>6EE43BE56D7246F8A46D175F3D6954E2</vt:lpwstr>
  </property>
</Properties>
</file>